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某功能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r>
        <w:rPr>
          <w:rFonts w:hint="eastAsia"/>
        </w:rPr>
        <w:t>是类元之间的语义关系，其中的一个类元指定了由另一个类元保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1D206066" w:rsidR="00AE6373" w:rsidRDefault="00B47C10" w:rsidP="007407F7">
      <w:pPr>
        <w:pStyle w:val="a7"/>
        <w:numPr>
          <w:ilvl w:val="1"/>
          <w:numId w:val="24"/>
        </w:numPr>
        <w:ind w:firstLineChars="0"/>
      </w:pPr>
      <w:r>
        <w:rPr>
          <w:rFonts w:hint="eastAsia"/>
        </w:rPr>
        <w:t>时间</w:t>
      </w:r>
      <w:r w:rsidR="00AE6373">
        <w:rPr>
          <w:rFonts w:hint="eastAsia"/>
        </w:rPr>
        <w:t>图（</w:t>
      </w:r>
      <w:r w:rsidR="00AE6373">
        <w:rPr>
          <w:rFonts w:hint="eastAsia"/>
        </w:rPr>
        <w:t>Timing Diagram</w:t>
      </w:r>
      <w:r w:rsidR="00AE6373">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536F4C47" w:rsidR="00114AB5" w:rsidRDefault="004F5064" w:rsidP="00114AB5">
      <w:pPr>
        <w:pStyle w:val="a7"/>
        <w:numPr>
          <w:ilvl w:val="0"/>
          <w:numId w:val="25"/>
        </w:numPr>
        <w:ind w:firstLineChars="0"/>
      </w:pPr>
      <w:r>
        <w:t xml:space="preserve">IBM </w:t>
      </w:r>
      <w:r w:rsidR="00114AB5">
        <w:t>Rational</w:t>
      </w:r>
      <w:r>
        <w:t xml:space="preserve"> </w:t>
      </w:r>
      <w:r w:rsidR="00114AB5">
        <w:t>Rose</w:t>
      </w:r>
    </w:p>
    <w:p w14:paraId="44713106" w14:textId="77777777" w:rsidR="00114AB5" w:rsidRDefault="00114AB5" w:rsidP="00114AB5">
      <w:pPr>
        <w:pStyle w:val="a7"/>
        <w:numPr>
          <w:ilvl w:val="0"/>
          <w:numId w:val="25"/>
        </w:numPr>
        <w:ind w:firstLineChars="0"/>
      </w:pPr>
      <w:r>
        <w:t>Microsoft Office Visio</w:t>
      </w:r>
    </w:p>
    <w:p w14:paraId="45729543" w14:textId="7B2DA9B8" w:rsidR="00114AB5" w:rsidRDefault="00511527" w:rsidP="00114AB5">
      <w:pPr>
        <w:pStyle w:val="a7"/>
        <w:numPr>
          <w:ilvl w:val="0"/>
          <w:numId w:val="25"/>
        </w:numPr>
        <w:ind w:firstLineChars="0"/>
      </w:pPr>
      <w:r>
        <w:rPr>
          <w:rFonts w:hint="eastAsia"/>
        </w:rPr>
        <w:t>Sybase</w:t>
      </w:r>
      <w:r>
        <w:t xml:space="preserve"> </w:t>
      </w:r>
      <w:r w:rsidR="00114AB5">
        <w:t>PowerDesigner</w:t>
      </w:r>
    </w:p>
    <w:p w14:paraId="031A926C" w14:textId="77777777" w:rsidR="00EA11D6" w:rsidRDefault="00EA11D6" w:rsidP="00EA11D6">
      <w:pPr>
        <w:pStyle w:val="a7"/>
        <w:numPr>
          <w:ilvl w:val="0"/>
          <w:numId w:val="25"/>
        </w:numPr>
        <w:ind w:firstLineChars="0"/>
      </w:pPr>
      <w:r w:rsidRPr="00EA11D6">
        <w:rPr>
          <w:rFonts w:hint="eastAsia"/>
        </w:rPr>
        <w:t xml:space="preserve">Enterprise Architect </w:t>
      </w:r>
    </w:p>
    <w:p w14:paraId="21D4FCD8" w14:textId="0FD896B7" w:rsidR="00EA11D6" w:rsidRDefault="00EA11D6" w:rsidP="00EA11D6">
      <w:pPr>
        <w:pStyle w:val="a7"/>
        <w:numPr>
          <w:ilvl w:val="0"/>
          <w:numId w:val="25"/>
        </w:numPr>
        <w:ind w:firstLineChars="0"/>
      </w:pPr>
      <w:r w:rsidRPr="00EA11D6">
        <w:rPr>
          <w:rFonts w:hint="eastAsia"/>
        </w:rPr>
        <w:t>Visual UML</w:t>
      </w:r>
    </w:p>
    <w:p w14:paraId="57D4FC43" w14:textId="77777777" w:rsidR="00114AB5" w:rsidRDefault="00114AB5" w:rsidP="00114AB5">
      <w:pPr>
        <w:pStyle w:val="a7"/>
        <w:numPr>
          <w:ilvl w:val="0"/>
          <w:numId w:val="25"/>
        </w:numPr>
        <w:ind w:firstLineChars="0"/>
      </w:pPr>
      <w:r>
        <w:t>Star UML</w:t>
      </w:r>
    </w:p>
    <w:p w14:paraId="623616EF" w14:textId="77777777" w:rsidR="00035F57" w:rsidRDefault="00114AB5" w:rsidP="00035F57">
      <w:pPr>
        <w:pStyle w:val="a7"/>
        <w:numPr>
          <w:ilvl w:val="0"/>
          <w:numId w:val="25"/>
        </w:numPr>
        <w:ind w:firstLineChars="0"/>
      </w:pPr>
      <w:r>
        <w:t>Argo UML</w:t>
      </w:r>
    </w:p>
    <w:p w14:paraId="58761E40" w14:textId="77777777" w:rsidR="00035F57" w:rsidRDefault="00035F57" w:rsidP="00035F57">
      <w:pPr>
        <w:pStyle w:val="a7"/>
        <w:numPr>
          <w:ilvl w:val="0"/>
          <w:numId w:val="25"/>
        </w:numPr>
        <w:ind w:firstLineChars="0"/>
      </w:pPr>
      <w:r>
        <w:rPr>
          <w:rFonts w:hint="eastAsia"/>
        </w:rPr>
        <w:t>UMLet</w:t>
      </w:r>
    </w:p>
    <w:p w14:paraId="3C4EB4C5" w14:textId="77777777" w:rsidR="00035F57" w:rsidRDefault="00035F57" w:rsidP="00035F57">
      <w:pPr>
        <w:pStyle w:val="a7"/>
        <w:numPr>
          <w:ilvl w:val="0"/>
          <w:numId w:val="25"/>
        </w:numPr>
        <w:ind w:firstLineChars="0"/>
      </w:pPr>
      <w:r>
        <w:rPr>
          <w:rFonts w:hint="eastAsia"/>
        </w:rPr>
        <w:t>JUDE</w:t>
      </w:r>
    </w:p>
    <w:p w14:paraId="1F64B756" w14:textId="7CB163CD" w:rsidR="00035F57" w:rsidRDefault="00035F57" w:rsidP="00035F57">
      <w:pPr>
        <w:pStyle w:val="a7"/>
        <w:numPr>
          <w:ilvl w:val="0"/>
          <w:numId w:val="25"/>
        </w:numPr>
        <w:ind w:firstLineChars="0"/>
      </w:pPr>
      <w:r>
        <w:rPr>
          <w:rFonts w:hint="eastAsia"/>
        </w:rPr>
        <w:t>BOUml</w:t>
      </w:r>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1C92138D" w:rsidR="005F6A60" w:rsidRDefault="00CB6519" w:rsidP="00051F1C">
      <w:pPr>
        <w:pStyle w:val="2"/>
        <w:numPr>
          <w:ilvl w:val="1"/>
          <w:numId w:val="1"/>
        </w:numPr>
        <w:ind w:firstLineChars="0"/>
      </w:pPr>
      <w:r>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w:t>
      </w:r>
      <w:r>
        <w:rPr>
          <w:rFonts w:hint="eastAsia"/>
        </w:rPr>
        <w:lastRenderedPageBreak/>
        <w:t>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每个类都必须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即类的成员变量。一个类可以有任意多个属性，也可以没有属性</w:t>
      </w:r>
    </w:p>
    <w:p w14:paraId="1731BFE8" w14:textId="24BDF326" w:rsidR="00C14B4A" w:rsidRDefault="00C14B4A" w:rsidP="00AE1C9E">
      <w:pPr>
        <w:ind w:firstLine="420"/>
      </w:pPr>
      <w:r>
        <w:rPr>
          <w:rFonts w:hint="eastAsia"/>
        </w:rPr>
        <w:lastRenderedPageBreak/>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t>“可见性”表示该属性对于类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空类型</w:t>
      </w:r>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77777777" w:rsidR="00147759" w:rsidRPr="00147759" w:rsidRDefault="00147759" w:rsidP="00147759">
      <w:pPr>
        <w:ind w:firstLine="420"/>
      </w:pPr>
      <w:r w:rsidRPr="00147759">
        <w:rPr>
          <w:rFonts w:hint="eastAsia"/>
        </w:rPr>
        <w:lastRenderedPageBreak/>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w:t>
      </w:r>
      <w:r w:rsidRPr="00147759">
        <w:rPr>
          <w:rFonts w:hint="eastAsia"/>
        </w:rPr>
        <w:t>2</w:t>
      </w:r>
      <w:r w:rsidRPr="00147759">
        <w:rPr>
          <w:rFonts w:hint="eastAsia"/>
        </w:rPr>
        <w:t>所示：</w:t>
      </w:r>
    </w:p>
    <w:p w14:paraId="772D8EE3" w14:textId="18A25DF4" w:rsidR="00DE55B0" w:rsidRDefault="00147759" w:rsidP="00FF267F">
      <w:pPr>
        <w:ind w:firstLine="420"/>
      </w:pPr>
      <w:r>
        <w:rPr>
          <w:noProof/>
        </w:rPr>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private Produc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private Customer customer;</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private Address address;</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lastRenderedPageBreak/>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private Node subNode;</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重数性</w:t>
      </w:r>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w:t>
            </w:r>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w:t>
            </w:r>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m..n</w:t>
            </w:r>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个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b/>
        </w:rPr>
      </w:pPr>
      <w:r w:rsidRPr="00D90981">
        <w:rPr>
          <w:rFonts w:hint="eastAsia"/>
          <w:b/>
        </w:rPr>
        <w:t>聚合关系</w:t>
      </w:r>
    </w:p>
    <w:p w14:paraId="50C4E3DD" w14:textId="77777777" w:rsidR="00270673" w:rsidRPr="00270673" w:rsidRDefault="00270673" w:rsidP="009C5B3C">
      <w:pPr>
        <w:ind w:firstLine="420"/>
      </w:pPr>
      <w:r w:rsidRPr="00270673">
        <w:rPr>
          <w:rFonts w:hint="eastAsia"/>
        </w:rPr>
        <w:lastRenderedPageBreak/>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在，因此，汽车和发动机是聚合关系，如图</w:t>
      </w:r>
      <w:r w:rsidRPr="00270673">
        <w:rPr>
          <w:rFonts w:hint="eastAsia"/>
        </w:rPr>
        <w:t>6</w:t>
      </w:r>
      <w:r w:rsidRPr="00270673">
        <w:rPr>
          <w:rFonts w:hint="eastAsia"/>
        </w:rPr>
        <w:t>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0343DB79"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w:t>
      </w:r>
      <w:r w:rsidRPr="009C5B3C">
        <w:rPr>
          <w:rFonts w:hint="eastAsia"/>
        </w:rPr>
        <w:t>7</w:t>
      </w:r>
      <w:r w:rsidRPr="009C5B3C">
        <w:rPr>
          <w:rFonts w:hint="eastAsia"/>
        </w:rPr>
        <w:t>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w:t>
      </w:r>
      <w:r w:rsidRPr="00A679A4">
        <w:rPr>
          <w:rFonts w:hint="eastAsia"/>
        </w:rPr>
        <w:lastRenderedPageBreak/>
        <w:t>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public void drive(Car car) {</w:t>
            </w:r>
          </w:p>
          <w:p w14:paraId="75E8DFC4" w14:textId="77777777" w:rsidR="00DC5B4B" w:rsidRDefault="00DC5B4B" w:rsidP="00DC5B4B">
            <w:pPr>
              <w:ind w:firstLineChars="0" w:firstLine="0"/>
            </w:pPr>
            <w:r>
              <w:tab/>
            </w:r>
            <w:r>
              <w:tab/>
              <w:t>car.move();</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public void move()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0E6AAB8C"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描述父类与子类之间的关系，父类又称</w:t>
      </w:r>
      <w:r w:rsidRPr="006E286A">
        <w:rPr>
          <w:rFonts w:hint="eastAsia"/>
        </w:rPr>
        <w:lastRenderedPageBreak/>
        <w:t>作基类或超类，子类又称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studentNo)</w:t>
      </w:r>
      <w:r w:rsidRPr="006E286A">
        <w:rPr>
          <w:rFonts w:hint="eastAsia"/>
        </w:rPr>
        <w:t>，</w:t>
      </w:r>
      <w:r w:rsidRPr="006E286A">
        <w:rPr>
          <w:rFonts w:hint="eastAsia"/>
        </w:rPr>
        <w:t>Teacher</w:t>
      </w:r>
      <w:r w:rsidRPr="006E286A">
        <w:rPr>
          <w:rFonts w:hint="eastAsia"/>
        </w:rPr>
        <w:t>类增加了属性教师编号</w:t>
      </w:r>
      <w:r w:rsidRPr="006E286A">
        <w:rPr>
          <w:rFonts w:hint="eastAsia"/>
        </w:rPr>
        <w:t>(teacherNo)</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w:t>
      </w:r>
      <w:r w:rsidRPr="006E286A">
        <w:rPr>
          <w:rFonts w:hint="eastAsia"/>
        </w:rPr>
        <w:t>2</w:t>
      </w:r>
      <w:r w:rsidRPr="006E286A">
        <w:rPr>
          <w:rFonts w:hint="eastAsia"/>
        </w:rPr>
        <w:t>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404EDD">
        <w:tc>
          <w:tcPr>
            <w:tcW w:w="8303" w:type="dxa"/>
            <w:shd w:val="clear" w:color="auto" w:fill="F2F2F2" w:themeFill="background1" w:themeFillShade="F2"/>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protected int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public void move()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say() {</w:t>
            </w:r>
          </w:p>
          <w:p w14:paraId="529E8833" w14:textId="77777777" w:rsidR="00871373" w:rsidRDefault="00871373" w:rsidP="00871373">
            <w:pPr>
              <w:ind w:firstLineChars="0" w:firstLine="0"/>
            </w:pPr>
            <w:r>
              <w:lastRenderedPageBreak/>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private String studentNo;</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public void study()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private String teacherNo;</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public void teach()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21312B3E" w:rsidR="001D20BD" w:rsidRDefault="00EF1031" w:rsidP="003C7129">
      <w:pPr>
        <w:pStyle w:val="3"/>
        <w:numPr>
          <w:ilvl w:val="2"/>
          <w:numId w:val="1"/>
        </w:numPr>
      </w:pPr>
      <w:r w:rsidRPr="00EF1031">
        <w:rPr>
          <w:rFonts w:hint="eastAsia"/>
        </w:rPr>
        <w:lastRenderedPageBreak/>
        <w:t>实现关系</w:t>
      </w:r>
    </w:p>
    <w:p w14:paraId="6EF67B78" w14:textId="77777777" w:rsidR="007D5BCA" w:rsidRPr="007D5BCA" w:rsidRDefault="007D5BCA" w:rsidP="00BF0ED6">
      <w:pPr>
        <w:ind w:firstLine="420"/>
      </w:pPr>
      <w:r w:rsidRPr="007D5BCA">
        <w:rPr>
          <w:rFonts w:hint="eastAsia"/>
        </w:rPr>
        <w:t>接口之间也可以有与类之间关系类似的继承关系和依赖关系，但是接口和类之间还存在一种实现</w:t>
      </w:r>
      <w:r w:rsidRPr="007D5BCA">
        <w:rPr>
          <w:rFonts w:hint="eastAsia"/>
        </w:rPr>
        <w:t>(Realization)</w:t>
      </w:r>
      <w:r w:rsidRPr="007D5BCA">
        <w:rPr>
          <w:rFonts w:hint="eastAsia"/>
        </w:rPr>
        <w:t>关系，在这种关系中，类实现了接口，类中的操作实现了接口中所声明的操作。在</w:t>
      </w:r>
      <w:r w:rsidRPr="007D5BCA">
        <w:rPr>
          <w:rFonts w:hint="eastAsia"/>
        </w:rPr>
        <w:t>UML</w:t>
      </w:r>
      <w:r w:rsidRPr="007D5BCA">
        <w:rPr>
          <w:rFonts w:hint="eastAsia"/>
        </w:rPr>
        <w:t>中，类与接口之间的实现关系用带空心三角形的虚线来表示。例如：定义了一个交通工具接口</w:t>
      </w:r>
      <w:r w:rsidRPr="007D5BCA">
        <w:rPr>
          <w:rFonts w:hint="eastAsia"/>
        </w:rPr>
        <w:t>Vehicle</w:t>
      </w:r>
      <w:r w:rsidRPr="007D5BCA">
        <w:rPr>
          <w:rFonts w:hint="eastAsia"/>
        </w:rPr>
        <w:t>，包含一个抽象操作</w:t>
      </w:r>
      <w:r w:rsidRPr="007D5BCA">
        <w:rPr>
          <w:rFonts w:hint="eastAsia"/>
        </w:rPr>
        <w:t>move()</w:t>
      </w:r>
      <w:r w:rsidRPr="007D5BCA">
        <w:rPr>
          <w:rFonts w:hint="eastAsia"/>
        </w:rPr>
        <w:t>，在类</w:t>
      </w:r>
      <w:r w:rsidRPr="007D5BCA">
        <w:rPr>
          <w:rFonts w:hint="eastAsia"/>
        </w:rPr>
        <w:t>Ship</w:t>
      </w:r>
      <w:r w:rsidRPr="007D5BCA">
        <w:rPr>
          <w:rFonts w:hint="eastAsia"/>
        </w:rPr>
        <w:t>和类</w:t>
      </w:r>
      <w:r w:rsidRPr="007D5BCA">
        <w:rPr>
          <w:rFonts w:hint="eastAsia"/>
        </w:rPr>
        <w:t>Car</w:t>
      </w:r>
      <w:r w:rsidRPr="007D5BCA">
        <w:rPr>
          <w:rFonts w:hint="eastAsia"/>
        </w:rPr>
        <w:t>中都实现了该</w:t>
      </w:r>
      <w:r w:rsidRPr="007D5BCA">
        <w:rPr>
          <w:rFonts w:hint="eastAsia"/>
        </w:rPr>
        <w:t>move()</w:t>
      </w:r>
      <w:r w:rsidRPr="007D5BCA">
        <w:rPr>
          <w:rFonts w:hint="eastAsia"/>
        </w:rPr>
        <w:t>操作，不过具体的实现细节将会不一样，如图</w:t>
      </w:r>
      <w:r w:rsidRPr="007D5BCA">
        <w:rPr>
          <w:rFonts w:hint="eastAsia"/>
        </w:rPr>
        <w:t>4</w:t>
      </w:r>
      <w:r w:rsidRPr="007D5BCA">
        <w:rPr>
          <w:rFonts w:hint="eastAsia"/>
        </w:rPr>
        <w:t>所示：</w:t>
      </w:r>
    </w:p>
    <w:p w14:paraId="00EBA4E2" w14:textId="2A6ED14A" w:rsidR="007D5BCA" w:rsidRPr="007D5BCA" w:rsidRDefault="007D5BCA" w:rsidP="007D5BCA">
      <w:pPr>
        <w:widowControl/>
        <w:spacing w:before="100" w:beforeAutospacing="1" w:after="100" w:afterAutospacing="1" w:line="300" w:lineRule="atLeast"/>
        <w:ind w:firstLineChars="0" w:firstLine="400"/>
        <w:jc w:val="center"/>
        <w:rPr>
          <w:rFonts w:ascii="宋体" w:eastAsia="宋体" w:hAnsi="宋体" w:cs="宋体"/>
          <w:color w:val="000000"/>
          <w:kern w:val="0"/>
          <w:sz w:val="20"/>
          <w:szCs w:val="20"/>
        </w:rPr>
      </w:pPr>
      <w:r w:rsidRPr="007D5BCA">
        <w:rPr>
          <w:rFonts w:ascii="宋体" w:eastAsia="宋体" w:hAnsi="宋体" w:cs="宋体"/>
          <w:noProof/>
          <w:color w:val="000000"/>
          <w:kern w:val="0"/>
          <w:sz w:val="20"/>
          <w:szCs w:val="20"/>
        </w:rPr>
        <w:lastRenderedPageBreak/>
        <w:drawing>
          <wp:inline distT="0" distB="0" distL="0" distR="0" wp14:anchorId="336CC60C" wp14:editId="080B0942">
            <wp:extent cx="5791200" cy="2857500"/>
            <wp:effectExtent l="0" t="0" r="0" b="0"/>
            <wp:docPr id="7" name="图片 7" descr="http://www.uml.org.cn/oobject/images/20121123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ml.org.cn/oobject/images/20121123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2DAD774B" w14:textId="72C6560E" w:rsidR="00404EDD" w:rsidRDefault="00404EDD" w:rsidP="00FF267F">
      <w:pPr>
        <w:ind w:firstLine="420"/>
      </w:pPr>
    </w:p>
    <w:tbl>
      <w:tblPr>
        <w:tblStyle w:val="a8"/>
        <w:tblW w:w="0" w:type="auto"/>
        <w:tblLook w:val="04A0" w:firstRow="1" w:lastRow="0" w:firstColumn="1" w:lastColumn="0" w:noHBand="0" w:noVBand="1"/>
      </w:tblPr>
      <w:tblGrid>
        <w:gridCol w:w="8303"/>
      </w:tblGrid>
      <w:tr w:rsidR="00404EDD" w14:paraId="2BFD47B3" w14:textId="77777777" w:rsidTr="00404EDD">
        <w:tc>
          <w:tcPr>
            <w:tcW w:w="8303" w:type="dxa"/>
            <w:shd w:val="clear" w:color="auto" w:fill="F2F2F2" w:themeFill="background1" w:themeFillShade="F2"/>
          </w:tcPr>
          <w:p w14:paraId="2B2E896E" w14:textId="77777777" w:rsidR="00404EDD" w:rsidRDefault="00404EDD" w:rsidP="00404EDD">
            <w:pPr>
              <w:ind w:firstLineChars="0" w:firstLine="0"/>
            </w:pPr>
            <w:r>
              <w:t>public interface Vehicle {</w:t>
            </w:r>
          </w:p>
          <w:p w14:paraId="335B005A" w14:textId="77777777" w:rsidR="00404EDD" w:rsidRDefault="00404EDD" w:rsidP="00404EDD">
            <w:pPr>
              <w:ind w:firstLineChars="0" w:firstLine="0"/>
            </w:pPr>
            <w:r>
              <w:t>public void move();</w:t>
            </w:r>
          </w:p>
          <w:p w14:paraId="452949CC" w14:textId="77777777" w:rsidR="00404EDD" w:rsidRDefault="00404EDD" w:rsidP="00404EDD">
            <w:pPr>
              <w:ind w:firstLineChars="0" w:firstLine="0"/>
            </w:pPr>
            <w:r>
              <w:t>}</w:t>
            </w:r>
          </w:p>
          <w:p w14:paraId="5C00ED6D" w14:textId="77777777" w:rsidR="00404EDD" w:rsidRDefault="00404EDD" w:rsidP="00404EDD">
            <w:pPr>
              <w:ind w:firstLineChars="0" w:firstLine="0"/>
            </w:pPr>
          </w:p>
          <w:p w14:paraId="2AA15207" w14:textId="77777777" w:rsidR="00404EDD" w:rsidRDefault="00404EDD" w:rsidP="00404EDD">
            <w:pPr>
              <w:ind w:firstLineChars="0" w:firstLine="0"/>
            </w:pPr>
            <w:r>
              <w:t>public class Ship implements Vehicle {</w:t>
            </w:r>
          </w:p>
          <w:p w14:paraId="09D4B1CF" w14:textId="77777777" w:rsidR="00404EDD" w:rsidRDefault="00404EDD" w:rsidP="00404EDD">
            <w:pPr>
              <w:ind w:firstLineChars="0" w:firstLine="0"/>
            </w:pPr>
            <w:r>
              <w:t>public void move() {</w:t>
            </w:r>
          </w:p>
          <w:p w14:paraId="3FB60ED1" w14:textId="77777777" w:rsidR="00404EDD" w:rsidRDefault="00404EDD" w:rsidP="00404EDD">
            <w:pPr>
              <w:ind w:firstLineChars="0" w:firstLine="0"/>
            </w:pPr>
            <w:r>
              <w:t xml:space="preserve">    ……</w:t>
            </w:r>
          </w:p>
          <w:p w14:paraId="46633FBE" w14:textId="77777777" w:rsidR="00404EDD" w:rsidRDefault="00404EDD" w:rsidP="00404EDD">
            <w:pPr>
              <w:ind w:firstLineChars="0" w:firstLine="0"/>
            </w:pPr>
            <w:r>
              <w:t xml:space="preserve">    }</w:t>
            </w:r>
          </w:p>
          <w:p w14:paraId="6891315D" w14:textId="77777777" w:rsidR="00404EDD" w:rsidRDefault="00404EDD" w:rsidP="00404EDD">
            <w:pPr>
              <w:ind w:firstLineChars="0" w:firstLine="0"/>
            </w:pPr>
            <w:r>
              <w:t>}</w:t>
            </w:r>
          </w:p>
          <w:p w14:paraId="251FB8B8" w14:textId="77777777" w:rsidR="00404EDD" w:rsidRDefault="00404EDD" w:rsidP="00404EDD">
            <w:pPr>
              <w:ind w:firstLineChars="0" w:firstLine="0"/>
            </w:pPr>
          </w:p>
          <w:p w14:paraId="4CFE2EF4" w14:textId="77777777" w:rsidR="00404EDD" w:rsidRDefault="00404EDD" w:rsidP="00404EDD">
            <w:pPr>
              <w:ind w:firstLineChars="0" w:firstLine="0"/>
            </w:pPr>
            <w:r>
              <w:t>public class Car implements Vehicle {</w:t>
            </w:r>
          </w:p>
          <w:p w14:paraId="4E5C24C0" w14:textId="77777777" w:rsidR="00404EDD" w:rsidRDefault="00404EDD" w:rsidP="00404EDD">
            <w:pPr>
              <w:ind w:firstLineChars="0" w:firstLine="0"/>
            </w:pPr>
            <w:r>
              <w:t>public void move() {</w:t>
            </w:r>
          </w:p>
          <w:p w14:paraId="3FFAB8FC" w14:textId="77777777" w:rsidR="00404EDD" w:rsidRDefault="00404EDD" w:rsidP="00404EDD">
            <w:pPr>
              <w:ind w:firstLineChars="0" w:firstLine="0"/>
            </w:pPr>
            <w:r>
              <w:t xml:space="preserve">    ……</w:t>
            </w:r>
          </w:p>
          <w:p w14:paraId="10977038" w14:textId="77777777" w:rsidR="00404EDD" w:rsidRDefault="00404EDD" w:rsidP="00404EDD">
            <w:pPr>
              <w:ind w:firstLineChars="0" w:firstLine="0"/>
            </w:pPr>
            <w:r>
              <w:t xml:space="preserve">    }</w:t>
            </w:r>
          </w:p>
          <w:p w14:paraId="5B2EC30A" w14:textId="1CB8D190" w:rsidR="00404EDD" w:rsidRDefault="00404EDD" w:rsidP="00404EDD">
            <w:pPr>
              <w:ind w:firstLineChars="0" w:firstLine="0"/>
            </w:pPr>
            <w:r>
              <w:t>}</w:t>
            </w:r>
          </w:p>
        </w:tc>
      </w:tr>
    </w:tbl>
    <w:p w14:paraId="3DE040CF" w14:textId="15B681D0" w:rsidR="00404EDD" w:rsidRDefault="00404EDD" w:rsidP="00FF267F">
      <w:pPr>
        <w:ind w:firstLine="420"/>
      </w:pPr>
    </w:p>
    <w:p w14:paraId="05AC1CCB" w14:textId="19FB68F1" w:rsidR="002A4CBA" w:rsidRDefault="007C21DF" w:rsidP="002A4CBA">
      <w:pPr>
        <w:pStyle w:val="3"/>
        <w:numPr>
          <w:ilvl w:val="2"/>
          <w:numId w:val="1"/>
        </w:numPr>
      </w:pPr>
      <w:r>
        <w:rPr>
          <w:rFonts w:hint="eastAsia"/>
        </w:rPr>
        <w:lastRenderedPageBreak/>
        <w:t>综合显示</w:t>
      </w:r>
      <w:r w:rsidR="002A4CBA" w:rsidRPr="00EF1031">
        <w:rPr>
          <w:rFonts w:hint="eastAsia"/>
        </w:rPr>
        <w:t>关系</w:t>
      </w:r>
    </w:p>
    <w:p w14:paraId="159EBC57" w14:textId="77777777" w:rsidR="002A4CBA" w:rsidRDefault="002A4CBA" w:rsidP="00FF267F">
      <w:pPr>
        <w:ind w:firstLine="420"/>
      </w:pPr>
    </w:p>
    <w:p w14:paraId="770DE15F" w14:textId="749C5B35" w:rsidR="000B3D78" w:rsidRDefault="000B3D78" w:rsidP="00FF267F">
      <w:pPr>
        <w:ind w:firstLine="420"/>
      </w:pPr>
      <w:r>
        <w:rPr>
          <w:noProof/>
        </w:rPr>
        <w:drawing>
          <wp:inline distT="0" distB="0" distL="0" distR="0" wp14:anchorId="50A79274" wp14:editId="68A4C8E4">
            <wp:extent cx="5278755" cy="4290374"/>
            <wp:effectExtent l="0" t="0" r="0" b="0"/>
            <wp:docPr id="14" name="图片 14" descr="http://images2015.cnblogs.com/blog/26506/201602/26506-20160223180315099-1349930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26506/201602/26506-20160223180315099-134993061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755" cy="4290374"/>
                    </a:xfrm>
                    <a:prstGeom prst="rect">
                      <a:avLst/>
                    </a:prstGeom>
                    <a:noFill/>
                    <a:ln>
                      <a:noFill/>
                    </a:ln>
                  </pic:spPr>
                </pic:pic>
              </a:graphicData>
            </a:graphic>
          </wp:inline>
        </w:drawing>
      </w:r>
    </w:p>
    <w:p w14:paraId="5B086F99" w14:textId="14BBBE5A" w:rsidR="000B3D78" w:rsidRPr="00003A99" w:rsidRDefault="000B3D78" w:rsidP="00FF267F">
      <w:pPr>
        <w:ind w:firstLine="420"/>
      </w:pPr>
    </w:p>
    <w:p w14:paraId="07926B7A" w14:textId="033F2A3D" w:rsidR="00EE54A2" w:rsidRDefault="00EE54A2" w:rsidP="00EE54A2">
      <w:pPr>
        <w:pStyle w:val="1"/>
        <w:numPr>
          <w:ilvl w:val="0"/>
          <w:numId w:val="1"/>
        </w:numPr>
      </w:pPr>
      <w:r>
        <w:rPr>
          <w:rFonts w:hint="eastAsia"/>
        </w:rPr>
        <w:t>对象图（</w:t>
      </w:r>
      <w:r>
        <w:rPr>
          <w:rFonts w:hint="eastAsia"/>
        </w:rPr>
        <w:t>Object Diagram</w:t>
      </w:r>
      <w:r>
        <w:rPr>
          <w:rFonts w:hint="eastAsia"/>
        </w:rPr>
        <w:t>）</w:t>
      </w:r>
    </w:p>
    <w:p w14:paraId="2944251A" w14:textId="6BBF5FF2" w:rsidR="00680C3F" w:rsidRDefault="00680C3F" w:rsidP="00B160C0">
      <w:pPr>
        <w:pStyle w:val="2"/>
        <w:numPr>
          <w:ilvl w:val="1"/>
          <w:numId w:val="1"/>
        </w:numPr>
        <w:ind w:firstLineChars="0"/>
      </w:pPr>
      <w:r>
        <w:rPr>
          <w:rFonts w:hint="eastAsia"/>
        </w:rPr>
        <w:t>概念</w:t>
      </w:r>
    </w:p>
    <w:p w14:paraId="295BD393" w14:textId="77777777" w:rsidR="0085064B" w:rsidRDefault="00C85EF0" w:rsidP="00C85EF0">
      <w:pPr>
        <w:ind w:firstLine="420"/>
      </w:pPr>
      <w:r>
        <w:rPr>
          <w:rFonts w:hint="eastAsia"/>
        </w:rPr>
        <w:t>对象</w:t>
      </w:r>
      <w:r>
        <w:t>：类（</w:t>
      </w:r>
      <w:r>
        <w:rPr>
          <w:rFonts w:hint="eastAsia"/>
        </w:rPr>
        <w:t>Class</w:t>
      </w:r>
      <w:r>
        <w:t>）</w:t>
      </w:r>
      <w:r>
        <w:rPr>
          <w:rFonts w:hint="eastAsia"/>
        </w:rPr>
        <w:t>的</w:t>
      </w:r>
      <w:r>
        <w:t>实例（</w:t>
      </w:r>
      <w:r>
        <w:rPr>
          <w:rFonts w:hint="eastAsia"/>
        </w:rPr>
        <w:t>Instance</w:t>
      </w:r>
      <w:r>
        <w:t>）</w:t>
      </w:r>
      <w:r>
        <w:rPr>
          <w:rFonts w:hint="eastAsia"/>
        </w:rPr>
        <w:t>就是</w:t>
      </w:r>
      <w:r>
        <w:t>对象（</w:t>
      </w:r>
      <w:r>
        <w:rPr>
          <w:rFonts w:hint="eastAsia"/>
        </w:rPr>
        <w:t>Object</w:t>
      </w:r>
      <w:r>
        <w:t>）</w:t>
      </w:r>
      <w:r w:rsidR="0085064B">
        <w:rPr>
          <w:rFonts w:hint="eastAsia"/>
        </w:rPr>
        <w:t>。</w:t>
      </w:r>
    </w:p>
    <w:p w14:paraId="5B370FC9" w14:textId="53893565" w:rsidR="0085064B" w:rsidRDefault="00B33277" w:rsidP="0085064B">
      <w:pPr>
        <w:ind w:firstLine="420"/>
      </w:pPr>
      <w:r w:rsidRPr="00B33277">
        <w:rPr>
          <w:rFonts w:hint="eastAsia"/>
        </w:rPr>
        <w:t>类图代表了一类事物，那么对象图就代表着某个具体的事物。</w:t>
      </w:r>
    </w:p>
    <w:p w14:paraId="31683CCF" w14:textId="094791ED" w:rsidR="00025152" w:rsidRPr="00C85EF0" w:rsidRDefault="00945454" w:rsidP="00C85EF0">
      <w:pPr>
        <w:ind w:firstLine="420"/>
      </w:pPr>
      <w:r>
        <w:rPr>
          <w:rFonts w:hint="eastAsia"/>
        </w:rPr>
        <w:t>对象图</w:t>
      </w:r>
      <w:r>
        <w:t>应用比较少，一般使用类图表示。</w:t>
      </w:r>
    </w:p>
    <w:p w14:paraId="02723565" w14:textId="66D6EB59" w:rsidR="00680C3F" w:rsidRDefault="008B6495" w:rsidP="00B160C0">
      <w:pPr>
        <w:pStyle w:val="2"/>
        <w:numPr>
          <w:ilvl w:val="1"/>
          <w:numId w:val="1"/>
        </w:numPr>
        <w:ind w:firstLineChars="0"/>
      </w:pPr>
      <w:r>
        <w:rPr>
          <w:rFonts w:hint="eastAsia"/>
        </w:rPr>
        <w:lastRenderedPageBreak/>
        <w:t>组成</w:t>
      </w:r>
    </w:p>
    <w:p w14:paraId="4A142903" w14:textId="00C28261" w:rsidR="008D09EC" w:rsidRDefault="00450DAF" w:rsidP="008D09EC">
      <w:pPr>
        <w:ind w:firstLine="420"/>
      </w:pPr>
      <w:r>
        <w:rPr>
          <w:rFonts w:hint="eastAsia"/>
        </w:rPr>
        <w:t>类图</w:t>
      </w:r>
      <w:r>
        <w:t>和对象图的表示方式区别</w:t>
      </w:r>
    </w:p>
    <w:p w14:paraId="480E4770" w14:textId="6B58DB56" w:rsidR="00F57375" w:rsidRDefault="00F57375" w:rsidP="008D09EC">
      <w:pPr>
        <w:ind w:firstLine="420"/>
      </w:pPr>
      <w:r>
        <w:object w:dxaOrig="7605" w:dyaOrig="3840" w14:anchorId="4331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92pt" o:ole="">
            <v:imagedata r:id="rId19" o:title=""/>
          </v:shape>
          <o:OLEObject Type="Embed" ProgID="Visio.Drawing.15" ShapeID="_x0000_i1025" DrawAspect="Content" ObjectID="_1569324838" r:id="rId20"/>
        </w:object>
      </w:r>
    </w:p>
    <w:p w14:paraId="4573122E" w14:textId="4179AF35" w:rsidR="00F57375" w:rsidRDefault="00924183" w:rsidP="00B160C0">
      <w:pPr>
        <w:pStyle w:val="2"/>
        <w:numPr>
          <w:ilvl w:val="1"/>
          <w:numId w:val="1"/>
        </w:numPr>
        <w:ind w:firstLineChars="0"/>
      </w:pPr>
      <w:r>
        <w:t>实例</w:t>
      </w:r>
    </w:p>
    <w:p w14:paraId="545F2B38" w14:textId="1CEB9EB3" w:rsidR="00EA6AD0" w:rsidRDefault="00EA6AD0" w:rsidP="008D09EC">
      <w:pPr>
        <w:ind w:firstLine="420"/>
      </w:pPr>
      <w:r>
        <w:object w:dxaOrig="3721" w:dyaOrig="4785" w14:anchorId="15A9C8C7">
          <v:shape id="_x0000_i1026" type="#_x0000_t75" style="width:186pt;height:239.5pt" o:ole="">
            <v:imagedata r:id="rId21" o:title=""/>
          </v:shape>
          <o:OLEObject Type="Embed" ProgID="Visio.Drawing.15" ShapeID="_x0000_i1026" DrawAspect="Content" ObjectID="_1569324839" r:id="rId22"/>
        </w:object>
      </w:r>
    </w:p>
    <w:p w14:paraId="1633F054" w14:textId="11EBBAEF" w:rsidR="00A213F2" w:rsidRDefault="00A213F2" w:rsidP="008D09EC">
      <w:pPr>
        <w:ind w:firstLine="420"/>
      </w:pPr>
      <w:r>
        <w:t>“A:</w:t>
      </w:r>
      <w:r>
        <w:rPr>
          <w:rFonts w:hint="eastAsia"/>
        </w:rPr>
        <w:t>公司</w:t>
      </w:r>
      <w:r>
        <w:t>”</w:t>
      </w:r>
      <w:r>
        <w:rPr>
          <w:rFonts w:hint="eastAsia"/>
        </w:rPr>
        <w:t>表示</w:t>
      </w:r>
      <w:r>
        <w:t>对象</w:t>
      </w:r>
      <w:r>
        <w:t>A</w:t>
      </w:r>
      <w:r>
        <w:t>是公司这类的实例，如果是：</w:t>
      </w:r>
      <w:r>
        <w:t>“:</w:t>
      </w:r>
      <w:r>
        <w:rPr>
          <w:rFonts w:hint="eastAsia"/>
        </w:rPr>
        <w:t>公司</w:t>
      </w:r>
      <w:r>
        <w:t>”</w:t>
      </w:r>
      <w:r>
        <w:rPr>
          <w:rFonts w:hint="eastAsia"/>
        </w:rPr>
        <w:t>则</w:t>
      </w:r>
      <w:r>
        <w:t>表示这是公司这类的实例，但是没有具体的名称。</w:t>
      </w:r>
    </w:p>
    <w:p w14:paraId="33065CC0" w14:textId="19D509F4" w:rsidR="00EA6AD0" w:rsidRPr="008D09EC" w:rsidRDefault="00EA6AD0" w:rsidP="008D09EC">
      <w:pPr>
        <w:ind w:firstLine="420"/>
      </w:pPr>
    </w:p>
    <w:p w14:paraId="1731E61D" w14:textId="53BAE508" w:rsidR="00EE54A2" w:rsidRDefault="00EE54A2" w:rsidP="00EE54A2">
      <w:pPr>
        <w:pStyle w:val="1"/>
        <w:numPr>
          <w:ilvl w:val="0"/>
          <w:numId w:val="1"/>
        </w:numPr>
      </w:pPr>
      <w:r>
        <w:rPr>
          <w:rFonts w:hint="eastAsia"/>
        </w:rPr>
        <w:lastRenderedPageBreak/>
        <w:t>构件图（</w:t>
      </w:r>
      <w:r>
        <w:rPr>
          <w:rFonts w:hint="eastAsia"/>
        </w:rPr>
        <w:t>Component Diagram</w:t>
      </w:r>
      <w:r>
        <w:rPr>
          <w:rFonts w:hint="eastAsia"/>
        </w:rPr>
        <w:t>）</w:t>
      </w:r>
    </w:p>
    <w:p w14:paraId="43F15845" w14:textId="7933C4F4" w:rsidR="009256C2" w:rsidRDefault="009256C2" w:rsidP="00E216BF">
      <w:pPr>
        <w:pStyle w:val="2"/>
        <w:numPr>
          <w:ilvl w:val="1"/>
          <w:numId w:val="1"/>
        </w:numPr>
        <w:ind w:firstLineChars="0"/>
      </w:pPr>
      <w:r>
        <w:rPr>
          <w:rFonts w:hint="eastAsia"/>
        </w:rPr>
        <w:t>概念</w:t>
      </w:r>
    </w:p>
    <w:p w14:paraId="1AA1113B" w14:textId="12BA876E" w:rsidR="0024375D" w:rsidRPr="0018399C" w:rsidRDefault="00D75681" w:rsidP="0024375D">
      <w:pPr>
        <w:pStyle w:val="a7"/>
        <w:numPr>
          <w:ilvl w:val="0"/>
          <w:numId w:val="30"/>
        </w:numPr>
        <w:ind w:firstLineChars="0"/>
        <w:rPr>
          <w:b/>
        </w:rPr>
      </w:pPr>
      <w:r w:rsidRPr="0018399C">
        <w:rPr>
          <w:rFonts w:hint="eastAsia"/>
          <w:b/>
        </w:rPr>
        <w:t>什么</w:t>
      </w:r>
      <w:r w:rsidRPr="0018399C">
        <w:rPr>
          <w:b/>
        </w:rPr>
        <w:t>是</w:t>
      </w:r>
      <w:r w:rsidRPr="0018399C">
        <w:rPr>
          <w:rFonts w:hint="eastAsia"/>
          <w:b/>
        </w:rPr>
        <w:t>构件</w:t>
      </w:r>
      <w:r w:rsidRPr="0018399C">
        <w:rPr>
          <w:b/>
        </w:rPr>
        <w:t>？</w:t>
      </w:r>
    </w:p>
    <w:p w14:paraId="4FA92E6A" w14:textId="30F1ACD7" w:rsidR="000F438A" w:rsidRDefault="000F438A" w:rsidP="000F438A">
      <w:pPr>
        <w:ind w:firstLine="420"/>
      </w:pPr>
      <w:r>
        <w:rPr>
          <w:rFonts w:hint="eastAsia"/>
        </w:rPr>
        <w:t>•构件是系统中可替换的物理部分，它包装了实现而且遵从并提供一组接口的实现</w:t>
      </w:r>
    </w:p>
    <w:p w14:paraId="7FE6D35A" w14:textId="2726243C" w:rsidR="000F438A" w:rsidRDefault="000F438A" w:rsidP="000F438A">
      <w:pPr>
        <w:ind w:firstLine="420"/>
      </w:pPr>
      <w:r>
        <w:rPr>
          <w:rFonts w:hint="eastAsia"/>
        </w:rPr>
        <w:t>•规格说明：对于构件，必须有一个它所提供服务的抽象描述。通俗地说，每个构件都必须提供特定的服务</w:t>
      </w:r>
    </w:p>
    <w:p w14:paraId="22843F8C" w14:textId="71877DC1" w:rsidR="000F438A" w:rsidRDefault="000F438A" w:rsidP="000F438A">
      <w:pPr>
        <w:ind w:firstLine="420"/>
      </w:pPr>
      <w:r>
        <w:rPr>
          <w:rFonts w:hint="eastAsia"/>
        </w:rPr>
        <w:t>•一个或多个实现：构件是一种物理概念，必须被一个或多个实现所支持，当然这些实现都必需符合规格说明</w:t>
      </w:r>
    </w:p>
    <w:p w14:paraId="34E3F202" w14:textId="1F595DEF" w:rsidR="000F438A" w:rsidRDefault="000F438A" w:rsidP="000F438A">
      <w:pPr>
        <w:ind w:firstLine="420"/>
      </w:pPr>
      <w:r>
        <w:rPr>
          <w:rFonts w:hint="eastAsia"/>
        </w:rPr>
        <w:t>•受约束的构件标准：每一个构件，在实现时必须遵从某种构件标准</w:t>
      </w:r>
    </w:p>
    <w:p w14:paraId="3FE5CB38" w14:textId="2CAFABC7" w:rsidR="000F438A" w:rsidRDefault="000F438A" w:rsidP="000F438A">
      <w:pPr>
        <w:ind w:firstLine="420"/>
      </w:pPr>
      <w:r>
        <w:rPr>
          <w:rFonts w:hint="eastAsia"/>
        </w:rPr>
        <w:t>•封装方法：也就是构件遵从的封装标准</w:t>
      </w:r>
    </w:p>
    <w:p w14:paraId="5217C7FD" w14:textId="6BA5B9CF" w:rsidR="00725152" w:rsidRDefault="000F438A" w:rsidP="000F438A">
      <w:pPr>
        <w:ind w:firstLine="420"/>
      </w:pPr>
      <w:r>
        <w:rPr>
          <w:rFonts w:hint="eastAsia"/>
        </w:rPr>
        <w:t>•部署方法：当件要运行时，首先要部署它</w:t>
      </w:r>
    </w:p>
    <w:p w14:paraId="63B74AC6" w14:textId="14B4B230" w:rsidR="0024375D" w:rsidRPr="0018399C" w:rsidRDefault="0024375D" w:rsidP="0024375D">
      <w:pPr>
        <w:pStyle w:val="a7"/>
        <w:numPr>
          <w:ilvl w:val="0"/>
          <w:numId w:val="30"/>
        </w:numPr>
        <w:ind w:firstLineChars="0"/>
        <w:rPr>
          <w:b/>
        </w:rPr>
      </w:pPr>
      <w:r w:rsidRPr="0018399C">
        <w:rPr>
          <w:rFonts w:hint="eastAsia"/>
          <w:b/>
        </w:rPr>
        <w:t>构件</w:t>
      </w:r>
      <w:r w:rsidRPr="0018399C">
        <w:rPr>
          <w:b/>
        </w:rPr>
        <w:t>的特点</w:t>
      </w:r>
    </w:p>
    <w:p w14:paraId="4FD61A2F" w14:textId="09AD4627" w:rsidR="0024375D" w:rsidRDefault="0024375D" w:rsidP="0018399C">
      <w:pPr>
        <w:pStyle w:val="a7"/>
        <w:numPr>
          <w:ilvl w:val="0"/>
          <w:numId w:val="31"/>
        </w:numPr>
        <w:ind w:firstLineChars="0"/>
      </w:pPr>
      <w:r>
        <w:rPr>
          <w:rFonts w:hint="eastAsia"/>
        </w:rPr>
        <w:t>能实行</w:t>
      </w:r>
      <w:r>
        <w:t>一定的</w:t>
      </w:r>
      <w:r>
        <w:rPr>
          <w:rFonts w:hint="eastAsia"/>
        </w:rPr>
        <w:t>功能</w:t>
      </w:r>
      <w:r>
        <w:t>，或者提供一些服务。</w:t>
      </w:r>
    </w:p>
    <w:p w14:paraId="5768F885" w14:textId="6956DE62" w:rsidR="0024375D" w:rsidRDefault="0024375D" w:rsidP="0018399C">
      <w:pPr>
        <w:pStyle w:val="a7"/>
        <w:numPr>
          <w:ilvl w:val="0"/>
          <w:numId w:val="31"/>
        </w:numPr>
        <w:ind w:firstLineChars="0"/>
      </w:pPr>
      <w:r>
        <w:rPr>
          <w:rFonts w:hint="eastAsia"/>
        </w:rPr>
        <w:t>不能</w:t>
      </w:r>
      <w:r>
        <w:t>单独运行，要作为系统的一部分来发挥作用。</w:t>
      </w:r>
    </w:p>
    <w:p w14:paraId="449E531B" w14:textId="159A16B7" w:rsidR="0024375D" w:rsidRDefault="0024375D" w:rsidP="0018399C">
      <w:pPr>
        <w:pStyle w:val="a7"/>
        <w:numPr>
          <w:ilvl w:val="0"/>
          <w:numId w:val="31"/>
        </w:numPr>
        <w:ind w:firstLineChars="0"/>
      </w:pPr>
      <w:r>
        <w:rPr>
          <w:rFonts w:hint="eastAsia"/>
        </w:rPr>
        <w:t>是</w:t>
      </w:r>
      <w:r>
        <w:t>物理上的概念</w:t>
      </w:r>
      <w:r>
        <w:rPr>
          <w:rFonts w:hint="eastAsia"/>
        </w:rPr>
        <w:t>，</w:t>
      </w:r>
      <w:r>
        <w:t>不是逻辑上的概念。</w:t>
      </w:r>
    </w:p>
    <w:p w14:paraId="53662BBE" w14:textId="5040BE31" w:rsidR="0024375D" w:rsidRPr="0024375D" w:rsidRDefault="0024375D" w:rsidP="0018399C">
      <w:pPr>
        <w:pStyle w:val="a7"/>
        <w:numPr>
          <w:ilvl w:val="0"/>
          <w:numId w:val="31"/>
        </w:numPr>
        <w:ind w:firstLineChars="0"/>
      </w:pPr>
      <w:r>
        <w:rPr>
          <w:rFonts w:hint="eastAsia"/>
        </w:rPr>
        <w:t>可单独</w:t>
      </w:r>
      <w:r>
        <w:t>维护、可独立升级、可替换而不影响整个系统。</w:t>
      </w:r>
    </w:p>
    <w:p w14:paraId="169E90BF" w14:textId="6B3151B5" w:rsidR="00725152" w:rsidRDefault="00725152" w:rsidP="00725152">
      <w:pPr>
        <w:ind w:firstLine="420"/>
      </w:pPr>
    </w:p>
    <w:p w14:paraId="39016E87" w14:textId="7C5ACA2B" w:rsidR="00517168" w:rsidRPr="00D42298" w:rsidRDefault="00517168" w:rsidP="00D42298">
      <w:pPr>
        <w:pStyle w:val="a7"/>
        <w:numPr>
          <w:ilvl w:val="0"/>
          <w:numId w:val="30"/>
        </w:numPr>
        <w:ind w:firstLineChars="0"/>
        <w:rPr>
          <w:b/>
        </w:rPr>
      </w:pPr>
      <w:r w:rsidRPr="00517168">
        <w:rPr>
          <w:rFonts w:hint="eastAsia"/>
          <w:b/>
        </w:rPr>
        <w:t>构件的类型</w:t>
      </w:r>
    </w:p>
    <w:p w14:paraId="3E0AF99B" w14:textId="2B835EA8" w:rsidR="00517168" w:rsidRDefault="00517168" w:rsidP="00D42298">
      <w:pPr>
        <w:pStyle w:val="a7"/>
        <w:numPr>
          <w:ilvl w:val="0"/>
          <w:numId w:val="32"/>
        </w:numPr>
        <w:ind w:firstLineChars="0"/>
      </w:pPr>
      <w:r w:rsidRPr="00D42298">
        <w:rPr>
          <w:rFonts w:hint="eastAsia"/>
          <w:b/>
        </w:rPr>
        <w:t>实施构件：</w:t>
      </w:r>
      <w:r>
        <w:rPr>
          <w:rFonts w:hint="eastAsia"/>
        </w:rPr>
        <w:t>这类构件是构成一个可执行系统必要和充分的构件，例如动态链接库（</w:t>
      </w:r>
      <w:r>
        <w:rPr>
          <w:rFonts w:hint="eastAsia"/>
        </w:rPr>
        <w:t>dll</w:t>
      </w:r>
      <w:r>
        <w:rPr>
          <w:rFonts w:hint="eastAsia"/>
        </w:rPr>
        <w:t>）、可执行文件（</w:t>
      </w:r>
      <w:r>
        <w:rPr>
          <w:rFonts w:hint="eastAsia"/>
        </w:rPr>
        <w:t>exe</w:t>
      </w:r>
      <w:r>
        <w:rPr>
          <w:rFonts w:hint="eastAsia"/>
        </w:rPr>
        <w:t>），另外还包括如</w:t>
      </w:r>
      <w:r>
        <w:rPr>
          <w:rFonts w:hint="eastAsia"/>
        </w:rPr>
        <w:t>COM+</w:t>
      </w:r>
      <w:r>
        <w:rPr>
          <w:rFonts w:hint="eastAsia"/>
        </w:rPr>
        <w:t>、</w:t>
      </w:r>
      <w:r>
        <w:rPr>
          <w:rFonts w:hint="eastAsia"/>
        </w:rPr>
        <w:t>CORBA</w:t>
      </w:r>
      <w:r>
        <w:rPr>
          <w:rFonts w:hint="eastAsia"/>
        </w:rPr>
        <w:t>及企业级</w:t>
      </w:r>
      <w:r>
        <w:rPr>
          <w:rFonts w:hint="eastAsia"/>
        </w:rPr>
        <w:t>Java Beans</w:t>
      </w:r>
      <w:r>
        <w:rPr>
          <w:rFonts w:hint="eastAsia"/>
        </w:rPr>
        <w:t>、动态</w:t>
      </w:r>
      <w:r>
        <w:rPr>
          <w:rFonts w:hint="eastAsia"/>
        </w:rPr>
        <w:t>Web</w:t>
      </w:r>
      <w:r>
        <w:rPr>
          <w:rFonts w:hint="eastAsia"/>
        </w:rPr>
        <w:t>页面也属于实施构件的一部分</w:t>
      </w:r>
    </w:p>
    <w:p w14:paraId="6A05838F" w14:textId="659B369D" w:rsidR="00517168" w:rsidRDefault="00517168" w:rsidP="00D42298">
      <w:pPr>
        <w:pStyle w:val="a7"/>
        <w:numPr>
          <w:ilvl w:val="0"/>
          <w:numId w:val="32"/>
        </w:numPr>
        <w:ind w:firstLineChars="0"/>
      </w:pPr>
      <w:r w:rsidRPr="00D42298">
        <w:rPr>
          <w:rFonts w:hint="eastAsia"/>
          <w:b/>
        </w:rPr>
        <w:t>工作产品构件：</w:t>
      </w:r>
      <w:r>
        <w:rPr>
          <w:rFonts w:hint="eastAsia"/>
        </w:rPr>
        <w:t>这类构件主要是开发过程的产物，包括创建实施构件的源代码文件及数据文件。这些构件并不是直接地参与可执行系统，而是用来产生可执行系统的中间工作产品</w:t>
      </w:r>
    </w:p>
    <w:p w14:paraId="5E186E16" w14:textId="06ED5734" w:rsidR="00517168" w:rsidRDefault="00517168" w:rsidP="00D42298">
      <w:pPr>
        <w:pStyle w:val="a7"/>
        <w:numPr>
          <w:ilvl w:val="0"/>
          <w:numId w:val="32"/>
        </w:numPr>
        <w:ind w:firstLineChars="0"/>
      </w:pPr>
      <w:r w:rsidRPr="00D42298">
        <w:rPr>
          <w:rFonts w:hint="eastAsia"/>
          <w:b/>
        </w:rPr>
        <w:t>执行构件：</w:t>
      </w:r>
      <w:r>
        <w:rPr>
          <w:rFonts w:hint="eastAsia"/>
        </w:rPr>
        <w:t>作为一个正在执行的系统的结果而被创建的，例如由</w:t>
      </w:r>
      <w:r>
        <w:rPr>
          <w:rFonts w:hint="eastAsia"/>
        </w:rPr>
        <w:t>DLL</w:t>
      </w:r>
      <w:r>
        <w:rPr>
          <w:rFonts w:hint="eastAsia"/>
        </w:rPr>
        <w:t>实例化形成的</w:t>
      </w:r>
      <w:r>
        <w:rPr>
          <w:rFonts w:hint="eastAsia"/>
        </w:rPr>
        <w:t>COM+</w:t>
      </w:r>
      <w:r>
        <w:rPr>
          <w:rFonts w:hint="eastAsia"/>
        </w:rPr>
        <w:t>对象</w:t>
      </w:r>
    </w:p>
    <w:p w14:paraId="3B491A0D" w14:textId="21903F99" w:rsidR="00725152" w:rsidRDefault="00C42DD6" w:rsidP="00725152">
      <w:pPr>
        <w:pStyle w:val="2"/>
        <w:numPr>
          <w:ilvl w:val="1"/>
          <w:numId w:val="1"/>
        </w:numPr>
        <w:ind w:firstLineChars="0"/>
      </w:pPr>
      <w:r>
        <w:rPr>
          <w:rFonts w:hint="eastAsia"/>
        </w:rPr>
        <w:lastRenderedPageBreak/>
        <w:t>构件图</w:t>
      </w:r>
      <w:r>
        <w:t>的组成</w:t>
      </w:r>
    </w:p>
    <w:p w14:paraId="6FE6345B" w14:textId="2E629F15" w:rsidR="007B6CCC" w:rsidRDefault="007B6CCC" w:rsidP="00725152">
      <w:pPr>
        <w:ind w:firstLine="420"/>
      </w:pPr>
    </w:p>
    <w:tbl>
      <w:tblPr>
        <w:tblW w:w="9204" w:type="dxa"/>
        <w:tblCellMar>
          <w:left w:w="0" w:type="dxa"/>
          <w:right w:w="0" w:type="dxa"/>
        </w:tblCellMar>
        <w:tblLook w:val="0600" w:firstRow="0" w:lastRow="0" w:firstColumn="0" w:lastColumn="0" w:noHBand="1" w:noVBand="1"/>
      </w:tblPr>
      <w:tblGrid>
        <w:gridCol w:w="1266"/>
        <w:gridCol w:w="4678"/>
        <w:gridCol w:w="3260"/>
      </w:tblGrid>
      <w:tr w:rsidR="00C34DF6" w:rsidRPr="00C34DF6" w14:paraId="582E6ECC" w14:textId="77777777" w:rsidTr="003236C7">
        <w:trPr>
          <w:trHeight w:val="5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7E2347" w14:textId="77777777" w:rsidR="00C34DF6" w:rsidRPr="00775B48" w:rsidRDefault="00C34DF6" w:rsidP="00C34DF6">
            <w:pPr>
              <w:ind w:firstLineChars="0" w:firstLine="0"/>
              <w:rPr>
                <w:b/>
              </w:rPr>
            </w:pPr>
            <w:r w:rsidRPr="00775B48">
              <w:rPr>
                <w:rFonts w:hint="eastAsia"/>
                <w:b/>
              </w:rPr>
              <w:t>事物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41C4F75" w14:textId="77777777" w:rsidR="00C34DF6" w:rsidRPr="00775B48" w:rsidRDefault="00C34DF6" w:rsidP="00C34DF6">
            <w:pPr>
              <w:ind w:firstLineChars="0" w:firstLine="0"/>
              <w:rPr>
                <w:b/>
              </w:rPr>
            </w:pPr>
            <w:r w:rsidRPr="00775B48">
              <w:rPr>
                <w:rFonts w:hint="eastAsia"/>
                <w:b/>
              </w:rPr>
              <w:t>含义</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D210E4C" w14:textId="77777777" w:rsidR="00C34DF6" w:rsidRPr="00775B48" w:rsidRDefault="00C34DF6" w:rsidP="00C34DF6">
            <w:pPr>
              <w:ind w:firstLine="422"/>
              <w:rPr>
                <w:b/>
              </w:rPr>
            </w:pPr>
            <w:r w:rsidRPr="00775B48">
              <w:rPr>
                <w:rFonts w:hint="eastAsia"/>
                <w:b/>
              </w:rPr>
              <w:t>图例</w:t>
            </w:r>
          </w:p>
        </w:tc>
      </w:tr>
      <w:tr w:rsidR="00C34DF6" w:rsidRPr="00C34DF6" w14:paraId="24ECC646" w14:textId="77777777" w:rsidTr="003236C7">
        <w:trPr>
          <w:trHeight w:val="75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85D6540" w14:textId="77777777" w:rsidR="00C34DF6" w:rsidRPr="00C34DF6" w:rsidRDefault="00C34DF6" w:rsidP="00C34DF6">
            <w:pPr>
              <w:ind w:firstLineChars="0" w:firstLine="0"/>
            </w:pPr>
            <w:r w:rsidRPr="00C34DF6">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201F343" w14:textId="77777777" w:rsidR="00C34DF6" w:rsidRPr="00C34DF6" w:rsidRDefault="00C34DF6" w:rsidP="00C34DF6">
            <w:pPr>
              <w:ind w:firstLineChars="0" w:firstLine="0"/>
            </w:pPr>
            <w:r w:rsidRPr="00C34DF6">
              <w:rPr>
                <w:rFonts w:hint="eastAsia"/>
              </w:rPr>
              <w:t>指系统中可替换的物理部分，构件名字</w:t>
            </w:r>
            <w:r w:rsidRPr="00C34DF6">
              <w:t>(</w:t>
            </w:r>
            <w:r w:rsidRPr="00C34DF6">
              <w:rPr>
                <w:rFonts w:hint="eastAsia"/>
              </w:rPr>
              <w:t>如图中的</w:t>
            </w:r>
            <w:r w:rsidRPr="00C34DF6">
              <w:t>Dictionary)</w:t>
            </w:r>
            <w:r w:rsidRPr="00C34DF6">
              <w:rPr>
                <w:rFonts w:hint="eastAsia"/>
              </w:rPr>
              <w:t>标在矩形中，提供了一组接口的实现。</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FDE0EDC" w14:textId="71900A01" w:rsidR="00C34DF6" w:rsidRPr="00C34DF6" w:rsidRDefault="009B2B0E" w:rsidP="009B2B0E">
            <w:pPr>
              <w:ind w:firstLineChars="0" w:firstLine="0"/>
            </w:pPr>
            <w:r w:rsidRPr="009B2B0E">
              <w:rPr>
                <w:noProof/>
              </w:rPr>
              <mc:AlternateContent>
                <mc:Choice Requires="wpg">
                  <w:drawing>
                    <wp:anchor distT="0" distB="0" distL="114300" distR="114300" simplePos="0" relativeHeight="251681792" behindDoc="0" locked="0" layoutInCell="1" allowOverlap="1" wp14:anchorId="3DDCAC18" wp14:editId="55C2E591">
                      <wp:simplePos x="0" y="0"/>
                      <wp:positionH relativeFrom="column">
                        <wp:posOffset>-2540</wp:posOffset>
                      </wp:positionH>
                      <wp:positionV relativeFrom="paragraph">
                        <wp:posOffset>154305</wp:posOffset>
                      </wp:positionV>
                      <wp:extent cx="1258888" cy="304800"/>
                      <wp:effectExtent l="0" t="0" r="0" b="0"/>
                      <wp:wrapNone/>
                      <wp:docPr id="122996" name="Group 33"/>
                      <wp:cNvGraphicFramePr/>
                      <a:graphic xmlns:a="http://schemas.openxmlformats.org/drawingml/2006/main">
                        <a:graphicData uri="http://schemas.microsoft.com/office/word/2010/wordprocessingGroup">
                          <wpg:wgp>
                            <wpg:cNvGrpSpPr/>
                            <wpg:grpSpPr bwMode="auto">
                              <a:xfrm>
                                <a:off x="0" y="0"/>
                                <a:ext cx="1258888" cy="304800"/>
                                <a:chOff x="0" y="0"/>
                                <a:chExt cx="2150" cy="804"/>
                              </a:xfrm>
                            </wpg:grpSpPr>
                            <wps:wsp>
                              <wps:cNvPr id="122997" name="AutoShape 34"/>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98" name="Picture 35"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105D01AF" id="Group 33" o:spid="_x0000_s1026" style="position:absolute;left:0;text-align:left;margin-left:-.2pt;margin-top:12.15pt;width:99.15pt;height:24pt;z-index:251681792"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">
                      <v:rect id="AutoShape 34"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" filled="f" stroked="f">
                        <o:lock v:ext="edit" aspectratio="t" text="t"/>
                      </v:rect>
                      <v:shape id="Picture 35"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">
                        <v:imagedata r:id="rId24" o:title="13-60" croptop="4447f" cropbottom="25658f" cropleft="755f" cropright=".5"/>
                      </v:shape>
                    </v:group>
                  </w:pict>
                </mc:Fallback>
              </mc:AlternateContent>
            </w:r>
          </w:p>
        </w:tc>
      </w:tr>
      <w:tr w:rsidR="00C34DF6" w:rsidRPr="00C34DF6" w14:paraId="1A891A35" w14:textId="77777777" w:rsidTr="003236C7">
        <w:trPr>
          <w:trHeight w:val="60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A7F2653" w14:textId="77777777" w:rsidR="00C34DF6" w:rsidRPr="00C34DF6" w:rsidRDefault="00C34DF6" w:rsidP="00C34DF6">
            <w:pPr>
              <w:ind w:firstLineChars="0" w:firstLine="0"/>
            </w:pPr>
            <w:r w:rsidRPr="00C34DF6">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EE0F26" w14:textId="77777777" w:rsidR="00C34DF6" w:rsidRPr="00C34DF6" w:rsidRDefault="00C34DF6" w:rsidP="00C34DF6">
            <w:pPr>
              <w:ind w:firstLineChars="0" w:firstLine="0"/>
            </w:pPr>
            <w:r w:rsidRPr="00C34DF6">
              <w:rPr>
                <w:rFonts w:hint="eastAsia"/>
              </w:rPr>
              <w:t>外部可访问到的服务</w:t>
            </w:r>
            <w:r w:rsidRPr="00C34DF6">
              <w:rPr>
                <w:rFonts w:hint="eastAsia"/>
              </w:rPr>
              <w:t xml:space="preserve"> </w:t>
            </w:r>
            <w:r w:rsidRPr="00C34DF6">
              <w:t>(</w:t>
            </w:r>
            <w:r w:rsidRPr="00C34DF6">
              <w:rPr>
                <w:rFonts w:hint="eastAsia"/>
              </w:rPr>
              <w:t>如图中的</w:t>
            </w:r>
            <w:r w:rsidRPr="00C34DF6">
              <w:t>Spell-check)</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C80C35" w14:textId="41D262B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3840" behindDoc="0" locked="0" layoutInCell="1" allowOverlap="1" wp14:anchorId="3F231121" wp14:editId="3F54ED5D">
                      <wp:simplePos x="0" y="0"/>
                      <wp:positionH relativeFrom="column">
                        <wp:posOffset>-2540</wp:posOffset>
                      </wp:positionH>
                      <wp:positionV relativeFrom="paragraph">
                        <wp:posOffset>39370</wp:posOffset>
                      </wp:positionV>
                      <wp:extent cx="1258888" cy="228600"/>
                      <wp:effectExtent l="0" t="0" r="0" b="0"/>
                      <wp:wrapNone/>
                      <wp:docPr id="122999" name="Group 30"/>
                      <wp:cNvGraphicFramePr/>
                      <a:graphic xmlns:a="http://schemas.openxmlformats.org/drawingml/2006/main">
                        <a:graphicData uri="http://schemas.microsoft.com/office/word/2010/wordprocessingGroup">
                          <wpg:wgp>
                            <wpg:cNvGrpSpPr/>
                            <wpg:grpSpPr bwMode="auto">
                              <a:xfrm>
                                <a:off x="0" y="0"/>
                                <a:ext cx="1258888" cy="228600"/>
                                <a:chOff x="0" y="0"/>
                                <a:chExt cx="1498" cy="326"/>
                              </a:xfrm>
                            </wpg:grpSpPr>
                            <wps:wsp>
                              <wps:cNvPr id="123000" name="AutoShape 31"/>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1" name="Picture 32"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5A709798" id="Group 30" o:spid="_x0000_s1026" style="position:absolute;left:0;text-align:left;margin-left:-.2pt;margin-top:3.1pt;width:99.15pt;height:18pt;z-index:251683840"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">
                      <v:rect id="AutoShape 31"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" filled="f" stroked="f">
                        <o:lock v:ext="edit" aspectratio="t" text="t"/>
                      </v:rect>
                      <v:shape id="Picture 32"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">
                        <v:imagedata r:id="rId24" o:title="13-60" croptop="7142f" cropbottom="46526f" cropleft="47156f"/>
                      </v:shape>
                    </v:group>
                  </w:pict>
                </mc:Fallback>
              </mc:AlternateContent>
            </w:r>
          </w:p>
        </w:tc>
      </w:tr>
      <w:tr w:rsidR="00C34DF6" w:rsidRPr="00C34DF6" w14:paraId="33F72DD3" w14:textId="77777777" w:rsidTr="003236C7">
        <w:trPr>
          <w:trHeight w:val="72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BF2BA3" w14:textId="77777777" w:rsidR="00C34DF6" w:rsidRPr="00C34DF6" w:rsidRDefault="00C34DF6" w:rsidP="00C34DF6">
            <w:pPr>
              <w:ind w:firstLineChars="0" w:firstLine="0"/>
            </w:pPr>
            <w:r w:rsidRPr="00C34DF6">
              <w:rPr>
                <w:rFonts w:hint="eastAsia"/>
              </w:rPr>
              <w:t>构件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8F9D185" w14:textId="77777777" w:rsidR="00C34DF6" w:rsidRPr="00C34DF6" w:rsidRDefault="00C34DF6" w:rsidP="00C34DF6">
            <w:pPr>
              <w:ind w:firstLineChars="0" w:firstLine="0"/>
            </w:pPr>
            <w:r w:rsidRPr="00C34DF6">
              <w:rPr>
                <w:rFonts w:hint="eastAsia"/>
              </w:rPr>
              <w:t>节点实例上的构件的一个实例，冒号后是该构件实例的名字</w:t>
            </w:r>
            <w:r w:rsidRPr="00C34DF6">
              <w:t>(</w:t>
            </w:r>
            <w:r w:rsidRPr="00C34DF6">
              <w:rPr>
                <w:rFonts w:hint="eastAsia"/>
              </w:rPr>
              <w:t>如图中的</w:t>
            </w:r>
            <w:r w:rsidRPr="00C34DF6">
              <w:t>RoutingList)</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E7DC32" w14:textId="5231FBC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5888" behindDoc="0" locked="0" layoutInCell="1" allowOverlap="1" wp14:anchorId="62961455" wp14:editId="3296DC71">
                      <wp:simplePos x="0" y="0"/>
                      <wp:positionH relativeFrom="column">
                        <wp:posOffset>-2540</wp:posOffset>
                      </wp:positionH>
                      <wp:positionV relativeFrom="paragraph">
                        <wp:posOffset>156845</wp:posOffset>
                      </wp:positionV>
                      <wp:extent cx="1408112" cy="304800"/>
                      <wp:effectExtent l="0" t="0" r="1905" b="0"/>
                      <wp:wrapNone/>
                      <wp:docPr id="123002" name="Group 27"/>
                      <wp:cNvGraphicFramePr/>
                      <a:graphic xmlns:a="http://schemas.openxmlformats.org/drawingml/2006/main">
                        <a:graphicData uri="http://schemas.microsoft.com/office/word/2010/wordprocessingGroup">
                          <wpg:wgp>
                            <wpg:cNvGrpSpPr/>
                            <wpg:grpSpPr bwMode="auto">
                              <a:xfrm>
                                <a:off x="0" y="0"/>
                                <a:ext cx="1408112" cy="304800"/>
                                <a:chOff x="0" y="0"/>
                                <a:chExt cx="1571" cy="544"/>
                              </a:xfrm>
                            </wpg:grpSpPr>
                            <wps:wsp>
                              <wps:cNvPr id="123003" name="AutoShape 28"/>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4" name="Picture 29"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01159721" id="Group 27" o:spid="_x0000_s1026" style="position:absolute;left:0;text-align:left;margin-left:-.2pt;margin-top:12.35pt;width:110.85pt;height:24pt;z-index:251685888"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">
                      <v:rect id="AutoShape 28"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" filled="f" stroked="f">
                        <o:lock v:ext="edit" aspectratio="t" text="t"/>
                      </v:rect>
                      <v:shape id="Picture 29"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">
                        <v:imagedata r:id="rId26" o:title="13-61" croptop="15368f" cropbottom="30989f" cropleft="33848f" cropright="10796f"/>
                      </v:shape>
                    </v:group>
                  </w:pict>
                </mc:Fallback>
              </mc:AlternateContent>
            </w:r>
          </w:p>
        </w:tc>
      </w:tr>
    </w:tbl>
    <w:p w14:paraId="553C6449" w14:textId="172BDDBE" w:rsidR="00C34DF6" w:rsidRDefault="00C34DF6" w:rsidP="00BC02A3">
      <w:pPr>
        <w:ind w:firstLineChars="0" w:firstLine="0"/>
      </w:pPr>
    </w:p>
    <w:p w14:paraId="08E68E14" w14:textId="2C82CF90" w:rsidR="001615CA" w:rsidRDefault="001615CA" w:rsidP="001615CA">
      <w:pPr>
        <w:pStyle w:val="2"/>
        <w:numPr>
          <w:ilvl w:val="1"/>
          <w:numId w:val="1"/>
        </w:numPr>
        <w:ind w:firstLineChars="0"/>
      </w:pPr>
      <w:r>
        <w:rPr>
          <w:rFonts w:hint="eastAsia"/>
        </w:rPr>
        <w:t>例子</w:t>
      </w:r>
    </w:p>
    <w:p w14:paraId="31619191" w14:textId="64197B0F" w:rsidR="001B6464" w:rsidRPr="001B6464" w:rsidRDefault="001C0C63" w:rsidP="001B6464">
      <w:pPr>
        <w:pStyle w:val="3"/>
        <w:numPr>
          <w:ilvl w:val="2"/>
          <w:numId w:val="1"/>
        </w:numPr>
      </w:pPr>
      <w:r>
        <w:rPr>
          <w:rFonts w:hint="eastAsia"/>
        </w:rPr>
        <w:t>例子1</w:t>
      </w:r>
    </w:p>
    <w:p w14:paraId="6C3DFA82" w14:textId="7EF5C74C" w:rsidR="001615CA" w:rsidRDefault="001615CA" w:rsidP="00BC02A3">
      <w:pPr>
        <w:ind w:firstLineChars="0" w:firstLine="0"/>
      </w:pPr>
      <w:r w:rsidRPr="001615CA">
        <w:rPr>
          <w:noProof/>
        </w:rPr>
        <w:drawing>
          <wp:inline distT="0" distB="0" distL="0" distR="0" wp14:anchorId="68CE1A00" wp14:editId="45C8568E">
            <wp:extent cx="4495800" cy="1379538"/>
            <wp:effectExtent l="0" t="0" r="0" b="0"/>
            <wp:docPr id="485381" name="Picture 5" descr="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1" name="Picture 5" descr="13-6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5800" cy="137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05C5B84" w14:textId="77777777" w:rsidR="00CD56BB" w:rsidRPr="00CD56BB" w:rsidRDefault="00CD56BB" w:rsidP="00CD56BB">
      <w:pPr>
        <w:ind w:firstLineChars="0" w:firstLine="0"/>
      </w:pPr>
      <w:r w:rsidRPr="00CD56BB">
        <w:rPr>
          <w:rFonts w:hint="eastAsia"/>
        </w:rPr>
        <w:t>图中的构件名称是</w:t>
      </w:r>
      <w:r w:rsidRPr="00CD56BB">
        <w:rPr>
          <w:rFonts w:hint="eastAsia"/>
        </w:rPr>
        <w:t>Dictionary</w:t>
      </w:r>
      <w:r w:rsidRPr="00CD56BB">
        <w:rPr>
          <w:rFonts w:hint="eastAsia"/>
        </w:rPr>
        <w:t>字典。</w:t>
      </w:r>
    </w:p>
    <w:p w14:paraId="35EB9F61" w14:textId="0C1FAF31" w:rsidR="00CD56BB" w:rsidRDefault="00CD56BB" w:rsidP="00CD56BB">
      <w:pPr>
        <w:ind w:firstLineChars="0" w:firstLine="0"/>
      </w:pPr>
      <w:r w:rsidRPr="00CD56BB">
        <w:rPr>
          <w:rFonts w:hint="eastAsia"/>
        </w:rPr>
        <w:t>该构件向外提供两个接口，即两个服务</w:t>
      </w:r>
      <w:r w:rsidRPr="00CD56BB">
        <w:rPr>
          <w:rFonts w:hint="eastAsia"/>
        </w:rPr>
        <w:t>Spell-check</w:t>
      </w:r>
      <w:r w:rsidRPr="00CD56BB">
        <w:rPr>
          <w:rFonts w:hint="eastAsia"/>
        </w:rPr>
        <w:t>拼写检查、</w:t>
      </w:r>
      <w:r w:rsidRPr="00CD56BB">
        <w:rPr>
          <w:rFonts w:hint="eastAsia"/>
        </w:rPr>
        <w:t>Synonyms</w:t>
      </w:r>
      <w:r w:rsidRPr="00CD56BB">
        <w:rPr>
          <w:rFonts w:hint="eastAsia"/>
        </w:rPr>
        <w:t>同义词。</w:t>
      </w:r>
    </w:p>
    <w:p w14:paraId="369093CA" w14:textId="63826D92" w:rsidR="001B6464" w:rsidRDefault="001B6464" w:rsidP="00CD56BB">
      <w:pPr>
        <w:ind w:firstLineChars="0" w:firstLine="0"/>
      </w:pPr>
    </w:p>
    <w:p w14:paraId="1DB254EE" w14:textId="18D009D6" w:rsidR="001B6464" w:rsidRDefault="001B6464" w:rsidP="00A768DC">
      <w:pPr>
        <w:pStyle w:val="3"/>
        <w:numPr>
          <w:ilvl w:val="2"/>
          <w:numId w:val="1"/>
        </w:numPr>
      </w:pPr>
      <w:r>
        <w:rPr>
          <w:rFonts w:hint="eastAsia"/>
        </w:rPr>
        <w:lastRenderedPageBreak/>
        <w:t>例子2</w:t>
      </w:r>
    </w:p>
    <w:p w14:paraId="0016178F" w14:textId="088F9465" w:rsidR="001B6464" w:rsidRDefault="00317E4C" w:rsidP="00CD56BB">
      <w:pPr>
        <w:ind w:firstLineChars="0" w:firstLine="0"/>
      </w:pPr>
      <w:r w:rsidRPr="00317E4C">
        <w:rPr>
          <w:noProof/>
        </w:rPr>
        <w:drawing>
          <wp:inline distT="0" distB="0" distL="0" distR="0" wp14:anchorId="52682857" wp14:editId="00E06741">
            <wp:extent cx="3530600" cy="2211387"/>
            <wp:effectExtent l="0" t="0" r="0" b="0"/>
            <wp:docPr id="485383" name="Picture 7" descr="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3" name="Picture 7" descr="13-6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30600"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DB70289" w14:textId="77777777" w:rsidR="00317E4C" w:rsidRPr="00317E4C" w:rsidRDefault="00317E4C" w:rsidP="00317E4C">
      <w:pPr>
        <w:ind w:firstLineChars="0" w:firstLine="0"/>
      </w:pPr>
      <w:r w:rsidRPr="00317E4C">
        <w:rPr>
          <w:rFonts w:hint="eastAsia"/>
        </w:rPr>
        <w:t>图中“</w:t>
      </w:r>
      <w:r w:rsidRPr="00317E4C">
        <w:rPr>
          <w:rFonts w:hint="eastAsia"/>
        </w:rPr>
        <w:t>Planner</w:t>
      </w:r>
      <w:r w:rsidRPr="00317E4C">
        <w:rPr>
          <w:rFonts w:hint="eastAsia"/>
        </w:rPr>
        <w:t>计划者”构件向外提供一个“</w:t>
      </w:r>
      <w:r w:rsidRPr="00317E4C">
        <w:rPr>
          <w:rFonts w:hint="eastAsia"/>
        </w:rPr>
        <w:t>update</w:t>
      </w:r>
      <w:r w:rsidRPr="00317E4C">
        <w:rPr>
          <w:rFonts w:hint="eastAsia"/>
        </w:rPr>
        <w:t>更新”接口服务。</w:t>
      </w:r>
    </w:p>
    <w:p w14:paraId="073CABEE" w14:textId="4B4F318B" w:rsidR="00317E4C" w:rsidRDefault="00317E4C" w:rsidP="00317E4C">
      <w:pPr>
        <w:ind w:firstLineChars="0" w:firstLine="0"/>
      </w:pPr>
      <w:r w:rsidRPr="00317E4C">
        <w:rPr>
          <w:rFonts w:hint="eastAsia"/>
        </w:rPr>
        <w:t>同时，该构件要求外部接口提供一个“</w:t>
      </w:r>
      <w:r w:rsidRPr="00317E4C">
        <w:rPr>
          <w:rFonts w:hint="eastAsia"/>
        </w:rPr>
        <w:t>Reservations</w:t>
      </w:r>
      <w:r w:rsidRPr="00317E4C">
        <w:rPr>
          <w:rFonts w:hint="eastAsia"/>
        </w:rPr>
        <w:t>预定”服务。</w:t>
      </w:r>
    </w:p>
    <w:p w14:paraId="382C7E42" w14:textId="1DF47EDF" w:rsidR="00317E4C" w:rsidRDefault="00317E4C" w:rsidP="00317E4C">
      <w:pPr>
        <w:ind w:firstLineChars="0" w:firstLine="0"/>
      </w:pPr>
    </w:p>
    <w:p w14:paraId="3B257CF9" w14:textId="2D8FDC9F" w:rsidR="00317E4C" w:rsidRDefault="00317E4C" w:rsidP="00317E4C">
      <w:pPr>
        <w:pStyle w:val="3"/>
        <w:numPr>
          <w:ilvl w:val="2"/>
          <w:numId w:val="1"/>
        </w:numPr>
      </w:pPr>
      <w:r>
        <w:rPr>
          <w:rFonts w:hint="eastAsia"/>
        </w:rPr>
        <w:lastRenderedPageBreak/>
        <w:t>例子3</w:t>
      </w:r>
    </w:p>
    <w:p w14:paraId="652582EC" w14:textId="6A502DB5" w:rsidR="00F52C3B" w:rsidRPr="00BB3E75" w:rsidRDefault="00F52C3B" w:rsidP="00F52C3B">
      <w:pPr>
        <w:ind w:firstLineChars="0" w:firstLine="0"/>
      </w:pPr>
      <w:r w:rsidRPr="00F52C3B">
        <w:rPr>
          <w:noProof/>
        </w:rPr>
        <w:drawing>
          <wp:inline distT="0" distB="0" distL="0" distR="0" wp14:anchorId="5E286308" wp14:editId="4E6C0398">
            <wp:extent cx="4760913" cy="5099050"/>
            <wp:effectExtent l="0" t="0" r="1905" b="6350"/>
            <wp:docPr id="487428" name="Picture 4"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428" name="Picture 4" descr="3-7"/>
                    <pic:cNvPicPr>
                      <a:picLocks noChangeAspect="1" noChangeArrowheads="1"/>
                    </pic:cNvPicPr>
                  </pic:nvPicPr>
                  <pic:blipFill>
                    <a:blip r:embed="rId28">
                      <a:extLst>
                        <a:ext uri="{28A0092B-C50C-407E-A947-70E740481C1C}">
                          <a14:useLocalDpi xmlns:a14="http://schemas.microsoft.com/office/drawing/2010/main" val="0"/>
                        </a:ext>
                      </a:extLst>
                    </a:blip>
                    <a:srcRect l="6154"/>
                    <a:stretch>
                      <a:fillRect/>
                    </a:stretch>
                  </pic:blipFill>
                  <pic:spPr bwMode="auto">
                    <a:xfrm>
                      <a:off x="0" y="0"/>
                      <a:ext cx="4760913"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055A240" w14:textId="4A41C7C4" w:rsidR="00EE54A2" w:rsidRDefault="00EE54A2" w:rsidP="00317E4C">
      <w:pPr>
        <w:pStyle w:val="1"/>
        <w:numPr>
          <w:ilvl w:val="0"/>
          <w:numId w:val="1"/>
        </w:numPr>
      </w:pPr>
      <w:r>
        <w:rPr>
          <w:rFonts w:hint="eastAsia"/>
        </w:rPr>
        <w:t>部署图（</w:t>
      </w:r>
      <w:r>
        <w:rPr>
          <w:rFonts w:hint="eastAsia"/>
        </w:rPr>
        <w:t>Deployment Diagram</w:t>
      </w:r>
      <w:r>
        <w:rPr>
          <w:rFonts w:hint="eastAsia"/>
        </w:rPr>
        <w:t>）</w:t>
      </w:r>
    </w:p>
    <w:p w14:paraId="2BCA01A8" w14:textId="68667CFD" w:rsidR="00DB1652" w:rsidRDefault="007335A3" w:rsidP="00317E4C">
      <w:pPr>
        <w:pStyle w:val="2"/>
        <w:numPr>
          <w:ilvl w:val="1"/>
          <w:numId w:val="1"/>
        </w:numPr>
        <w:ind w:firstLineChars="0"/>
      </w:pPr>
      <w:r>
        <w:rPr>
          <w:rFonts w:hint="eastAsia"/>
        </w:rPr>
        <w:t>概念</w:t>
      </w:r>
    </w:p>
    <w:p w14:paraId="3D8EFFBB" w14:textId="77777777" w:rsidR="007A7622" w:rsidRPr="007A7622" w:rsidRDefault="007A7622" w:rsidP="007A7622">
      <w:pPr>
        <w:ind w:firstLine="420"/>
      </w:pPr>
      <w:r w:rsidRPr="007A7622">
        <w:rPr>
          <w:rFonts w:hint="eastAsia"/>
        </w:rPr>
        <w:t>部署图用于静态建模，是表示运行时过程节点结构、构件实例及其对象结构的图。</w:t>
      </w:r>
    </w:p>
    <w:p w14:paraId="31F584CC" w14:textId="77777777" w:rsidR="007A7622" w:rsidRPr="007A7622" w:rsidRDefault="007A7622" w:rsidP="007A7622">
      <w:pPr>
        <w:ind w:firstLine="420"/>
      </w:pPr>
      <w:r w:rsidRPr="007A7622">
        <w:rPr>
          <w:rFonts w:hint="eastAsia"/>
        </w:rPr>
        <w:t>如果含有依赖关系的构件实例放置在不同节点上，部署视图可以展示出执行过程中的瓶颈。</w:t>
      </w:r>
    </w:p>
    <w:p w14:paraId="59000A1F" w14:textId="32F4541C" w:rsidR="007A7622" w:rsidRDefault="007A7622" w:rsidP="007A7622">
      <w:pPr>
        <w:ind w:firstLine="420"/>
      </w:pPr>
      <w:r w:rsidRPr="007A7622">
        <w:rPr>
          <w:rFonts w:hint="eastAsia"/>
        </w:rPr>
        <w:t>部署图的两种表现形式：实例层部署图和描述层部署图</w:t>
      </w:r>
      <w:r w:rsidRPr="007A7622">
        <w:rPr>
          <w:rFonts w:hint="eastAsia"/>
        </w:rPr>
        <w:t>(</w:t>
      </w:r>
      <w:r w:rsidRPr="007A7622">
        <w:rPr>
          <w:rFonts w:hint="eastAsia"/>
        </w:rPr>
        <w:t>会在后面的实例中给出</w:t>
      </w:r>
      <w:r w:rsidRPr="007A7622">
        <w:rPr>
          <w:rFonts w:hint="eastAsia"/>
        </w:rPr>
        <w:t>)</w:t>
      </w:r>
      <w:r w:rsidRPr="007A7622">
        <w:rPr>
          <w:rFonts w:hint="eastAsia"/>
        </w:rPr>
        <w:t>。</w:t>
      </w:r>
    </w:p>
    <w:p w14:paraId="68480D43" w14:textId="21339BBA" w:rsidR="007A7622" w:rsidRDefault="00EA7029" w:rsidP="00317E4C">
      <w:pPr>
        <w:pStyle w:val="2"/>
        <w:numPr>
          <w:ilvl w:val="1"/>
          <w:numId w:val="1"/>
        </w:numPr>
        <w:ind w:firstLineChars="0"/>
      </w:pPr>
      <w:r>
        <w:rPr>
          <w:rFonts w:hint="eastAsia"/>
        </w:rPr>
        <w:lastRenderedPageBreak/>
        <w:t>组成</w:t>
      </w:r>
    </w:p>
    <w:tbl>
      <w:tblPr>
        <w:tblW w:w="8495" w:type="dxa"/>
        <w:tblCellMar>
          <w:left w:w="0" w:type="dxa"/>
          <w:right w:w="0" w:type="dxa"/>
        </w:tblCellMar>
        <w:tblLook w:val="0600" w:firstRow="0" w:lastRow="0" w:firstColumn="0" w:lastColumn="0" w:noHBand="1" w:noVBand="1"/>
      </w:tblPr>
      <w:tblGrid>
        <w:gridCol w:w="1124"/>
        <w:gridCol w:w="4678"/>
        <w:gridCol w:w="2693"/>
      </w:tblGrid>
      <w:tr w:rsidR="0004349C" w:rsidRPr="0004349C" w14:paraId="56558CD1" w14:textId="77777777" w:rsidTr="005014AD">
        <w:trPr>
          <w:trHeight w:val="353"/>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8F816B" w14:textId="419E19F1" w:rsidR="0004349C" w:rsidRPr="00E85848" w:rsidRDefault="0004349C" w:rsidP="0004349C">
            <w:pPr>
              <w:ind w:firstLineChars="0" w:firstLine="0"/>
              <w:rPr>
                <w:b/>
              </w:rPr>
            </w:pPr>
            <w:r w:rsidRPr="00E85848">
              <w:rPr>
                <w:rFonts w:hint="eastAsia"/>
                <w:b/>
              </w:rPr>
              <w:t>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649C0C" w14:textId="77777777" w:rsidR="0004349C" w:rsidRPr="00E85848" w:rsidRDefault="0004349C" w:rsidP="0004349C">
            <w:pPr>
              <w:ind w:firstLine="422"/>
              <w:rPr>
                <w:b/>
              </w:rPr>
            </w:pPr>
            <w:r w:rsidRPr="00E85848">
              <w:rPr>
                <w:rFonts w:hint="eastAsia"/>
                <w:b/>
              </w:rPr>
              <w:t>解释</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C33859" w14:textId="77777777" w:rsidR="0004349C" w:rsidRPr="00E85848" w:rsidRDefault="0004349C" w:rsidP="0004349C">
            <w:pPr>
              <w:ind w:firstLine="422"/>
              <w:rPr>
                <w:b/>
              </w:rPr>
            </w:pPr>
            <w:r w:rsidRPr="00E85848">
              <w:rPr>
                <w:rFonts w:hint="eastAsia"/>
                <w:b/>
              </w:rPr>
              <w:t>图例</w:t>
            </w:r>
          </w:p>
        </w:tc>
      </w:tr>
      <w:tr w:rsidR="0004349C" w:rsidRPr="0004349C" w14:paraId="18A4D88C" w14:textId="77777777" w:rsidTr="005014AD">
        <w:trPr>
          <w:trHeight w:val="242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0809A4" w14:textId="77777777" w:rsidR="0004349C" w:rsidRPr="0004349C" w:rsidRDefault="0004349C" w:rsidP="0004349C">
            <w:pPr>
              <w:ind w:firstLineChars="0" w:firstLine="0"/>
            </w:pPr>
            <w:r w:rsidRPr="0004349C">
              <w:rPr>
                <w:rFonts w:hint="eastAsia"/>
              </w:rPr>
              <w:t>节点</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6698A4" w14:textId="77777777" w:rsidR="0004349C" w:rsidRPr="0004349C" w:rsidRDefault="0004349C" w:rsidP="0004349C">
            <w:pPr>
              <w:ind w:firstLineChars="0" w:firstLine="0"/>
            </w:pPr>
            <w:r w:rsidRPr="0004349C">
              <w:rPr>
                <w:rFonts w:hint="eastAsia"/>
              </w:rPr>
              <w:t>节点用一长方体表示，长方体中左上角的文字是节点的名字</w:t>
            </w:r>
            <w:r w:rsidRPr="0004349C">
              <w:rPr>
                <w:rFonts w:hint="eastAsia"/>
              </w:rPr>
              <w:t xml:space="preserve"> (</w:t>
            </w:r>
            <w:r w:rsidRPr="0004349C">
              <w:rPr>
                <w:rFonts w:hint="eastAsia"/>
              </w:rPr>
              <w:t>如图中的</w:t>
            </w:r>
            <w:r w:rsidRPr="0004349C">
              <w:t xml:space="preserve">Joe’sMachine:PC) </w:t>
            </w:r>
            <w:r w:rsidRPr="0004349C">
              <w:t>。</w:t>
            </w:r>
          </w:p>
          <w:p w14:paraId="0B93690D" w14:textId="77777777" w:rsidR="0004349C" w:rsidRDefault="0004349C" w:rsidP="0004349C">
            <w:pPr>
              <w:ind w:firstLineChars="0" w:firstLine="0"/>
            </w:pPr>
            <w:r w:rsidRPr="0004349C">
              <w:rPr>
                <w:rFonts w:hint="eastAsia"/>
              </w:rPr>
              <w:t>节点代表一个至少有存储空间和执行能力的计算资源。</w:t>
            </w:r>
          </w:p>
          <w:p w14:paraId="5C6657A5" w14:textId="5D0B0A35" w:rsidR="0004349C" w:rsidRPr="0004349C" w:rsidRDefault="0004349C" w:rsidP="0004349C">
            <w:pPr>
              <w:ind w:firstLineChars="0" w:firstLine="0"/>
            </w:pPr>
            <w:r w:rsidRPr="0004349C">
              <w:rPr>
                <w:rFonts w:hint="eastAsia"/>
              </w:rPr>
              <w:t>节点包括计算设备和</w:t>
            </w:r>
            <w:r w:rsidRPr="0004349C">
              <w:rPr>
                <w:rFonts w:hint="eastAsia"/>
              </w:rPr>
              <w:t>(</w:t>
            </w:r>
            <w:r w:rsidRPr="0004349C">
              <w:rPr>
                <w:rFonts w:hint="eastAsia"/>
              </w:rPr>
              <w:t>至少商业模型中的</w:t>
            </w:r>
            <w:r w:rsidRPr="0004349C">
              <w:rPr>
                <w:rFonts w:hint="eastAsia"/>
              </w:rPr>
              <w:t>)</w:t>
            </w:r>
            <w:r w:rsidRPr="0004349C">
              <w:rPr>
                <w:rFonts w:hint="eastAsia"/>
              </w:rPr>
              <w:t>人力资源或者机械处理资源，可以用描述符或实例代表。</w:t>
            </w:r>
          </w:p>
          <w:p w14:paraId="5D3D49C1" w14:textId="77777777" w:rsidR="0004349C" w:rsidRPr="0004349C" w:rsidRDefault="0004349C" w:rsidP="0004349C">
            <w:pPr>
              <w:ind w:firstLineChars="0" w:firstLine="0"/>
            </w:pPr>
            <w:r w:rsidRPr="0004349C">
              <w:rPr>
                <w:rFonts w:hint="eastAsia"/>
              </w:rPr>
              <w:t>节点定义了运行时对象和构件实例</w:t>
            </w:r>
            <w:r w:rsidRPr="0004349C">
              <w:rPr>
                <w:rFonts w:hint="eastAsia"/>
              </w:rPr>
              <w:t>(</w:t>
            </w:r>
            <w:r w:rsidRPr="0004349C">
              <w:rPr>
                <w:rFonts w:hint="eastAsia"/>
              </w:rPr>
              <w:t>如图中的</w:t>
            </w:r>
            <w:r w:rsidRPr="0004349C">
              <w:t>Planner</w:t>
            </w:r>
            <w:r w:rsidRPr="0004349C">
              <w:rPr>
                <w:rFonts w:hint="eastAsia"/>
              </w:rPr>
              <w:t>构件实例</w:t>
            </w:r>
            <w:r w:rsidRPr="0004349C">
              <w:rPr>
                <w:rFonts w:hint="eastAsia"/>
              </w:rPr>
              <w:t>)</w:t>
            </w:r>
            <w:r w:rsidRPr="0004349C">
              <w:rPr>
                <w:rFonts w:hint="eastAsia"/>
              </w:rPr>
              <w:t>驻留的位置。</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34351C6" w14:textId="70DE6B88" w:rsidR="0004349C" w:rsidRPr="0004349C" w:rsidRDefault="00E85848" w:rsidP="005014AD">
            <w:pPr>
              <w:ind w:firstLineChars="0" w:firstLine="0"/>
            </w:pPr>
            <w:r w:rsidRPr="00E85848">
              <w:rPr>
                <w:noProof/>
              </w:rPr>
              <w:drawing>
                <wp:inline distT="0" distB="0" distL="0" distR="0" wp14:anchorId="1FD045B5" wp14:editId="5EDB4767">
                  <wp:extent cx="1485900" cy="596787"/>
                  <wp:effectExtent l="0" t="0" r="0" b="0"/>
                  <wp:docPr id="49155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57" name="Picture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00428" cy="602622"/>
                          </a:xfrm>
                          <a:prstGeom prst="rect">
                            <a:avLst/>
                          </a:prstGeom>
                          <a:noFill/>
                          <a:extLst/>
                        </pic:spPr>
                      </pic:pic>
                    </a:graphicData>
                  </a:graphic>
                </wp:inline>
              </w:drawing>
            </w:r>
          </w:p>
        </w:tc>
      </w:tr>
      <w:tr w:rsidR="0004349C" w:rsidRPr="0004349C" w14:paraId="3FE55162" w14:textId="77777777" w:rsidTr="005014AD">
        <w:trPr>
          <w:trHeight w:val="84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142E82" w14:textId="77777777" w:rsidR="0004349C" w:rsidRPr="0004349C" w:rsidRDefault="0004349C" w:rsidP="0004349C">
            <w:pPr>
              <w:ind w:firstLineChars="0" w:firstLine="0"/>
            </w:pPr>
            <w:r w:rsidRPr="0004349C">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48D4D2" w14:textId="77777777" w:rsidR="0004349C" w:rsidRPr="0004349C" w:rsidRDefault="0004349C" w:rsidP="0004349C">
            <w:pPr>
              <w:ind w:firstLineChars="0" w:firstLine="0"/>
            </w:pPr>
            <w:r w:rsidRPr="0004349C">
              <w:rPr>
                <w:rFonts w:hint="eastAsia"/>
              </w:rPr>
              <w:t>系统中可替换的物理部分。</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193A7C" w14:textId="582FD333" w:rsidR="0004349C" w:rsidRPr="0004349C" w:rsidRDefault="005014AD" w:rsidP="005014AD">
            <w:pPr>
              <w:ind w:firstLineChars="0" w:firstLine="0"/>
            </w:pPr>
            <w:r w:rsidRPr="005014AD">
              <w:rPr>
                <w:noProof/>
              </w:rPr>
              <mc:AlternateContent>
                <mc:Choice Requires="wpg">
                  <w:drawing>
                    <wp:anchor distT="0" distB="0" distL="114300" distR="114300" simplePos="0" relativeHeight="251667456" behindDoc="0" locked="0" layoutInCell="1" allowOverlap="1" wp14:anchorId="3DC6296A" wp14:editId="41FE1B8E">
                      <wp:simplePos x="0" y="0"/>
                      <wp:positionH relativeFrom="column">
                        <wp:posOffset>-635</wp:posOffset>
                      </wp:positionH>
                      <wp:positionV relativeFrom="paragraph">
                        <wp:posOffset>33655</wp:posOffset>
                      </wp:positionV>
                      <wp:extent cx="1073150" cy="276860"/>
                      <wp:effectExtent l="0" t="0" r="0" b="8890"/>
                      <wp:wrapNone/>
                      <wp:docPr id="27" name="Group 34"/>
                      <wp:cNvGraphicFramePr/>
                      <a:graphic xmlns:a="http://schemas.openxmlformats.org/drawingml/2006/main">
                        <a:graphicData uri="http://schemas.microsoft.com/office/word/2010/wordprocessingGroup">
                          <wpg:wgp>
                            <wpg:cNvGrpSpPr/>
                            <wpg:grpSpPr bwMode="auto">
                              <a:xfrm>
                                <a:off x="0" y="0"/>
                                <a:ext cx="1073150" cy="276860"/>
                                <a:chOff x="0" y="0"/>
                                <a:chExt cx="2150" cy="804"/>
                              </a:xfrm>
                            </wpg:grpSpPr>
                            <wps:wsp>
                              <wps:cNvPr id="28" name="AutoShape 35"/>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29" name="Picture 36"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27DAB3FF" id="Group 34" o:spid="_x0000_s1026" style="position:absolute;left:0;text-align:left;margin-left:-.05pt;margin-top:2.65pt;width:84.5pt;height:21.8pt;z-index:251667456;mso-width-relative:margin;mso-height-relative:margin"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">
                      <v:rect id="AutoShape 35"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" filled="f" stroked="f">
                        <o:lock v:ext="edit" aspectratio="t" text="t"/>
                      </v:rect>
                      <v:shape id="Picture 36"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">
                        <v:imagedata r:id="rId24" o:title="13-60" croptop="4447f" cropbottom="25658f" cropleft="755f" cropright=".5"/>
                      </v:shape>
                    </v:group>
                  </w:pict>
                </mc:Fallback>
              </mc:AlternateContent>
            </w:r>
          </w:p>
        </w:tc>
      </w:tr>
      <w:tr w:rsidR="0004349C" w:rsidRPr="0004349C" w14:paraId="752DC66C" w14:textId="77777777" w:rsidTr="005014AD">
        <w:trPr>
          <w:trHeight w:val="6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6FE821" w14:textId="77777777" w:rsidR="0004349C" w:rsidRPr="0004349C" w:rsidRDefault="0004349C" w:rsidP="0004349C">
            <w:pPr>
              <w:ind w:firstLineChars="0" w:firstLine="0"/>
            </w:pPr>
            <w:r w:rsidRPr="0004349C">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2922E3" w14:textId="77777777" w:rsidR="0004349C" w:rsidRPr="0004349C" w:rsidRDefault="0004349C" w:rsidP="0004349C">
            <w:pPr>
              <w:ind w:firstLineChars="0" w:firstLine="0"/>
            </w:pPr>
            <w:r w:rsidRPr="0004349C">
              <w:rPr>
                <w:rFonts w:hint="eastAsia"/>
              </w:rPr>
              <w:t>外部可访问的服务。</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2C43B2" w14:textId="5B1EF2F8" w:rsidR="0004349C" w:rsidRPr="0004349C" w:rsidRDefault="007968EA" w:rsidP="007968EA">
            <w:pPr>
              <w:ind w:firstLineChars="0" w:firstLine="0"/>
            </w:pPr>
            <w:r w:rsidRPr="007968EA">
              <w:rPr>
                <w:noProof/>
              </w:rPr>
              <mc:AlternateContent>
                <mc:Choice Requires="wpg">
                  <w:drawing>
                    <wp:anchor distT="0" distB="0" distL="114300" distR="114300" simplePos="0" relativeHeight="251669504" behindDoc="0" locked="0" layoutInCell="1" allowOverlap="1" wp14:anchorId="4D5BF2F4" wp14:editId="5B8452D4">
                      <wp:simplePos x="0" y="0"/>
                      <wp:positionH relativeFrom="column">
                        <wp:posOffset>-1270</wp:posOffset>
                      </wp:positionH>
                      <wp:positionV relativeFrom="paragraph">
                        <wp:posOffset>62230</wp:posOffset>
                      </wp:positionV>
                      <wp:extent cx="1393825" cy="312737"/>
                      <wp:effectExtent l="0" t="0" r="0" b="0"/>
                      <wp:wrapNone/>
                      <wp:docPr id="30" name="Group 38"/>
                      <wp:cNvGraphicFramePr/>
                      <a:graphic xmlns:a="http://schemas.openxmlformats.org/drawingml/2006/main">
                        <a:graphicData uri="http://schemas.microsoft.com/office/word/2010/wordprocessingGroup">
                          <wpg:wgp>
                            <wpg:cNvGrpSpPr/>
                            <wpg:grpSpPr bwMode="auto">
                              <a:xfrm>
                                <a:off x="0" y="0"/>
                                <a:ext cx="1393825" cy="312737"/>
                                <a:chOff x="0" y="0"/>
                                <a:chExt cx="1498" cy="326"/>
                              </a:xfrm>
                            </wpg:grpSpPr>
                            <wps:wsp>
                              <wps:cNvPr id="31" name="AutoShape 39"/>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77" name="Picture 40"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B0825FD" id="Group 38" o:spid="_x0000_s1026" style="position:absolute;left:0;text-align:left;margin-left:-.1pt;margin-top:4.9pt;width:109.75pt;height:24.6pt;z-index:251669504"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">
                      <v:rect id="AutoShape 39"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o:lock v:ext="edit" aspectratio="t" text="t"/>
                      </v:rect>
                      <v:shape id="Picture 40"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">
                        <v:imagedata r:id="rId24" o:title="13-60" croptop="7142f" cropbottom="46526f" cropleft="47156f"/>
                      </v:shape>
                    </v:group>
                  </w:pict>
                </mc:Fallback>
              </mc:AlternateContent>
            </w:r>
          </w:p>
        </w:tc>
      </w:tr>
      <w:tr w:rsidR="0004349C" w:rsidRPr="0004349C" w14:paraId="2A91A204" w14:textId="77777777" w:rsidTr="005014AD">
        <w:trPr>
          <w:trHeight w:val="8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30F22F6" w14:textId="77777777" w:rsidR="007968EA" w:rsidRDefault="0004349C" w:rsidP="0004349C">
            <w:pPr>
              <w:ind w:firstLineChars="0" w:firstLine="0"/>
            </w:pPr>
            <w:r w:rsidRPr="0004349C">
              <w:rPr>
                <w:rFonts w:hint="eastAsia"/>
              </w:rPr>
              <w:t>构件</w:t>
            </w:r>
          </w:p>
          <w:p w14:paraId="7822175D" w14:textId="36A1AA4D" w:rsidR="0004349C" w:rsidRPr="0004349C" w:rsidRDefault="0004349C" w:rsidP="0004349C">
            <w:pPr>
              <w:ind w:firstLineChars="0" w:firstLine="0"/>
            </w:pPr>
            <w:r w:rsidRPr="0004349C">
              <w:rPr>
                <w:rFonts w:hint="eastAsia"/>
              </w:rPr>
              <w:t>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EE74DFC" w14:textId="77777777" w:rsidR="0004349C" w:rsidRPr="0004349C" w:rsidRDefault="0004349C" w:rsidP="0004349C">
            <w:pPr>
              <w:ind w:firstLineChars="0" w:firstLine="0"/>
            </w:pPr>
            <w:r w:rsidRPr="0004349C">
              <w:rPr>
                <w:rFonts w:hint="eastAsia"/>
              </w:rPr>
              <w:t>构件的一个实例。</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AA7987D" w14:textId="0A85CC65" w:rsidR="0004349C" w:rsidRPr="0004349C" w:rsidRDefault="007968EA" w:rsidP="007968EA">
            <w:pPr>
              <w:ind w:firstLineChars="0" w:firstLine="0"/>
            </w:pPr>
            <w:r w:rsidRPr="007968EA">
              <w:rPr>
                <w:noProof/>
              </w:rPr>
              <mc:AlternateContent>
                <mc:Choice Requires="wpg">
                  <w:drawing>
                    <wp:anchor distT="0" distB="0" distL="114300" distR="114300" simplePos="0" relativeHeight="251671552" behindDoc="0" locked="0" layoutInCell="1" allowOverlap="1" wp14:anchorId="49FEEFEB" wp14:editId="5446F12C">
                      <wp:simplePos x="0" y="0"/>
                      <wp:positionH relativeFrom="column">
                        <wp:posOffset>-1270</wp:posOffset>
                      </wp:positionH>
                      <wp:positionV relativeFrom="paragraph">
                        <wp:posOffset>154305</wp:posOffset>
                      </wp:positionV>
                      <wp:extent cx="1323975" cy="473075"/>
                      <wp:effectExtent l="0" t="0" r="9525" b="3175"/>
                      <wp:wrapNone/>
                      <wp:docPr id="122978" name="Group 41"/>
                      <wp:cNvGraphicFramePr/>
                      <a:graphic xmlns:a="http://schemas.openxmlformats.org/drawingml/2006/main">
                        <a:graphicData uri="http://schemas.microsoft.com/office/word/2010/wordprocessingGroup">
                          <wpg:wgp>
                            <wpg:cNvGrpSpPr/>
                            <wpg:grpSpPr bwMode="auto">
                              <a:xfrm>
                                <a:off x="0" y="0"/>
                                <a:ext cx="1323975" cy="473075"/>
                                <a:chOff x="0" y="0"/>
                                <a:chExt cx="1571" cy="544"/>
                              </a:xfrm>
                            </wpg:grpSpPr>
                            <wps:wsp>
                              <wps:cNvPr id="122979" name="AutoShape 42"/>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80" name="Picture 43"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958073C" id="Group 41" o:spid="_x0000_s1026" style="position:absolute;left:0;text-align:left;margin-left:-.1pt;margin-top:12.15pt;width:104.25pt;height:37.25pt;z-index:251671552"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">
                      <v:rect id="AutoShape 42"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" filled="f" stroked="f">
                        <o:lock v:ext="edit" aspectratio="t" text="t"/>
                      </v:rect>
                      <v:shape id="Picture 43"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">
                        <v:imagedata r:id="rId26" o:title="13-61" croptop="15368f" cropbottom="30989f" cropleft="33848f" cropright="10796f"/>
                      </v:shape>
                    </v:group>
                  </w:pict>
                </mc:Fallback>
              </mc:AlternateContent>
            </w:r>
          </w:p>
        </w:tc>
      </w:tr>
    </w:tbl>
    <w:p w14:paraId="54D3F2F9" w14:textId="090D6166" w:rsidR="0004349C" w:rsidRDefault="00D03B46" w:rsidP="00317E4C">
      <w:pPr>
        <w:pStyle w:val="2"/>
        <w:numPr>
          <w:ilvl w:val="1"/>
          <w:numId w:val="1"/>
        </w:numPr>
        <w:ind w:firstLineChars="0"/>
      </w:pPr>
      <w:r>
        <w:rPr>
          <w:rFonts w:hint="eastAsia"/>
        </w:rPr>
        <w:t>关系</w:t>
      </w:r>
    </w:p>
    <w:tbl>
      <w:tblPr>
        <w:tblW w:w="8495" w:type="dxa"/>
        <w:tblCellMar>
          <w:left w:w="0" w:type="dxa"/>
          <w:right w:w="0" w:type="dxa"/>
        </w:tblCellMar>
        <w:tblLook w:val="0600" w:firstRow="0" w:lastRow="0" w:firstColumn="0" w:lastColumn="0" w:noHBand="1" w:noVBand="1"/>
      </w:tblPr>
      <w:tblGrid>
        <w:gridCol w:w="1266"/>
        <w:gridCol w:w="3969"/>
        <w:gridCol w:w="3260"/>
      </w:tblGrid>
      <w:tr w:rsidR="00B501FD" w:rsidRPr="00B501FD" w14:paraId="4165E86B" w14:textId="77777777" w:rsidTr="00315965">
        <w:trPr>
          <w:trHeight w:val="445"/>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A01C11" w14:textId="77777777" w:rsidR="00B501FD" w:rsidRPr="00315965" w:rsidRDefault="00B501FD" w:rsidP="00B501FD">
            <w:pPr>
              <w:ind w:firstLineChars="0" w:firstLine="0"/>
              <w:rPr>
                <w:b/>
              </w:rPr>
            </w:pPr>
            <w:r w:rsidRPr="00315965">
              <w:rPr>
                <w:rFonts w:hint="eastAsia"/>
                <w:b/>
              </w:rPr>
              <w:t>关系名称</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6191C9" w14:textId="77777777" w:rsidR="00B501FD" w:rsidRPr="00315965" w:rsidRDefault="00B501FD" w:rsidP="00B501FD">
            <w:pPr>
              <w:ind w:firstLineChars="0" w:firstLine="0"/>
              <w:rPr>
                <w:b/>
              </w:rPr>
            </w:pPr>
            <w:r w:rsidRPr="00315965">
              <w:rPr>
                <w:rFonts w:hint="eastAsia"/>
                <w:b/>
              </w:rPr>
              <w:t>解释</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22D583" w14:textId="77777777" w:rsidR="00B501FD" w:rsidRPr="00315965" w:rsidRDefault="00B501FD" w:rsidP="00B501FD">
            <w:pPr>
              <w:ind w:firstLineChars="0" w:firstLine="0"/>
              <w:rPr>
                <w:b/>
              </w:rPr>
            </w:pPr>
            <w:r w:rsidRPr="00315965">
              <w:rPr>
                <w:rFonts w:hint="eastAsia"/>
                <w:b/>
              </w:rPr>
              <w:t>图例</w:t>
            </w:r>
          </w:p>
        </w:tc>
      </w:tr>
      <w:tr w:rsidR="00B501FD" w:rsidRPr="00B501FD" w14:paraId="3977016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D9224F0" w14:textId="77777777" w:rsidR="00B501FD" w:rsidRPr="00B501FD" w:rsidRDefault="00B501FD" w:rsidP="00B501FD">
            <w:pPr>
              <w:ind w:firstLineChars="0" w:firstLine="0"/>
            </w:pPr>
            <w:r w:rsidRPr="00B501FD">
              <w:rPr>
                <w:rFonts w:hint="eastAsia"/>
              </w:rPr>
              <w:t>实现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A003BF" w14:textId="77777777" w:rsidR="00B501FD" w:rsidRPr="00B501FD" w:rsidRDefault="00B501FD" w:rsidP="00B501FD">
            <w:pPr>
              <w:ind w:firstLineChars="0" w:firstLine="0"/>
            </w:pPr>
            <w:r w:rsidRPr="00B501FD">
              <w:rPr>
                <w:rFonts w:hint="eastAsia"/>
              </w:rPr>
              <w:t>构件向外提供服务。</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7BC9A45" w14:textId="564C257E" w:rsidR="00B501FD" w:rsidRPr="00B501FD" w:rsidRDefault="00315965" w:rsidP="00B501FD">
            <w:pPr>
              <w:ind w:firstLineChars="0" w:firstLine="0"/>
            </w:pPr>
            <w:r w:rsidRPr="00315965">
              <w:rPr>
                <w:noProof/>
              </w:rPr>
              <mc:AlternateContent>
                <mc:Choice Requires="wpg">
                  <w:drawing>
                    <wp:anchor distT="0" distB="0" distL="114300" distR="114300" simplePos="0" relativeHeight="251673600" behindDoc="0" locked="0" layoutInCell="1" allowOverlap="1" wp14:anchorId="57A79EEE" wp14:editId="28F3681F">
                      <wp:simplePos x="0" y="0"/>
                      <wp:positionH relativeFrom="column">
                        <wp:posOffset>504190</wp:posOffset>
                      </wp:positionH>
                      <wp:positionV relativeFrom="paragraph">
                        <wp:posOffset>29210</wp:posOffset>
                      </wp:positionV>
                      <wp:extent cx="1260475" cy="219075"/>
                      <wp:effectExtent l="0" t="0" r="0" b="0"/>
                      <wp:wrapNone/>
                      <wp:docPr id="122981" name="Group 43"/>
                      <wp:cNvGraphicFramePr/>
                      <a:graphic xmlns:a="http://schemas.openxmlformats.org/drawingml/2006/main">
                        <a:graphicData uri="http://schemas.microsoft.com/office/word/2010/wordprocessingGroup">
                          <wpg:wgp>
                            <wpg:cNvGrpSpPr/>
                            <wpg:grpSpPr bwMode="auto">
                              <a:xfrm>
                                <a:off x="0" y="0"/>
                                <a:ext cx="1260475" cy="219075"/>
                                <a:chOff x="0" y="0"/>
                                <a:chExt cx="1980" cy="360"/>
                              </a:xfrm>
                            </wpg:grpSpPr>
                            <wps:wsp>
                              <wps:cNvPr id="122982" name="AutoShape 44"/>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3" name="Line 45"/>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338EF36" id="Group 43" o:spid="_x0000_s1026" style="position:absolute;left:0;text-align:left;margin-left:39.7pt;margin-top:2.3pt;width:99.25pt;height:17.25pt;z-index:251673600;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">
                      <v:rect id="AutoShape 44"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" filled="f" stroked="f">
                        <o:lock v:ext="edit" aspectratio="t" text="t"/>
                      </v:rect>
                      <v:line id="Line 45"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内</w:t>
            </w:r>
            <w:r w:rsidR="00B501FD" w:rsidRPr="00B501FD">
              <w:t>)</w:t>
            </w:r>
            <w:r w:rsidRPr="00315965">
              <w:rPr>
                <w:noProof/>
              </w:rPr>
              <w:t xml:space="preserve"> </w:t>
            </w:r>
          </w:p>
        </w:tc>
      </w:tr>
      <w:tr w:rsidR="00B501FD" w:rsidRPr="00B501FD" w14:paraId="77CB183C"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57E09C4" w14:textId="77777777" w:rsidR="00B501FD" w:rsidRPr="00B501FD" w:rsidRDefault="00B501FD" w:rsidP="00B501FD">
            <w:pPr>
              <w:ind w:firstLineChars="0" w:firstLine="0"/>
            </w:pPr>
            <w:r w:rsidRPr="00B501FD">
              <w:rPr>
                <w:rFonts w:hint="eastAsia"/>
              </w:rPr>
              <w:t>依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4957E7" w14:textId="77777777" w:rsidR="00B501FD" w:rsidRPr="00B501FD" w:rsidRDefault="00B501FD" w:rsidP="00B501FD">
            <w:pPr>
              <w:ind w:firstLineChars="0" w:firstLine="0"/>
            </w:pPr>
            <w:r w:rsidRPr="00B501FD">
              <w:rPr>
                <w:rFonts w:hint="eastAsia"/>
              </w:rPr>
              <w:t>构件依赖外部提供的服务</w:t>
            </w:r>
            <w:r w:rsidRPr="00B501FD">
              <w:t>(</w:t>
            </w:r>
            <w:r w:rsidRPr="00B501FD">
              <w:rPr>
                <w:rFonts w:hint="eastAsia"/>
              </w:rPr>
              <w:t>由构件到接口</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BE1F7E" w14:textId="1E8182F9" w:rsidR="00B501FD" w:rsidRPr="00B501FD" w:rsidRDefault="00315965" w:rsidP="00B501FD">
            <w:pPr>
              <w:ind w:firstLineChars="0" w:firstLine="0"/>
            </w:pPr>
            <w:r w:rsidRPr="00315965">
              <w:rPr>
                <w:noProof/>
              </w:rPr>
              <mc:AlternateContent>
                <mc:Choice Requires="wpg">
                  <w:drawing>
                    <wp:anchor distT="0" distB="0" distL="114300" distR="114300" simplePos="0" relativeHeight="251675648" behindDoc="0" locked="0" layoutInCell="1" allowOverlap="1" wp14:anchorId="698A590E" wp14:editId="55B6FEB1">
                      <wp:simplePos x="0" y="0"/>
                      <wp:positionH relativeFrom="column">
                        <wp:posOffset>-635</wp:posOffset>
                      </wp:positionH>
                      <wp:positionV relativeFrom="paragraph">
                        <wp:posOffset>59055</wp:posOffset>
                      </wp:positionV>
                      <wp:extent cx="1593850" cy="312420"/>
                      <wp:effectExtent l="19050" t="0" r="0" b="0"/>
                      <wp:wrapNone/>
                      <wp:docPr id="122984" name="Group 32"/>
                      <wp:cNvGraphicFramePr/>
                      <a:graphic xmlns:a="http://schemas.openxmlformats.org/drawingml/2006/main">
                        <a:graphicData uri="http://schemas.microsoft.com/office/word/2010/wordprocessingGroup">
                          <wpg:wgp>
                            <wpg:cNvGrpSpPr/>
                            <wpg:grpSpPr bwMode="auto">
                              <a:xfrm>
                                <a:off x="0" y="0"/>
                                <a:ext cx="1593850" cy="312420"/>
                                <a:chOff x="0" y="0"/>
                                <a:chExt cx="6545" cy="1234"/>
                              </a:xfrm>
                            </wpg:grpSpPr>
                            <wps:wsp>
                              <wps:cNvPr id="122985" name="AutoShape 33"/>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6" name="Line 34"/>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42F938D" id="Group 32" o:spid="_x0000_s1026" style="position:absolute;left:0;text-align:left;margin-left:-.05pt;margin-top:4.65pt;width:125.5pt;height:24.6pt;z-index:251675648;mso-width-relative:margin;mso-height-relative:margin" coordsize="6545,1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">
                      <v:rect id="AutoShape 33" o:spid="_x0000_s1027"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" filled="f" stroked="f">
                        <o:lock v:ext="edit" aspectratio="t" text="t"/>
                      </v:rect>
                      <v:line id="Line 34" o:spid="_x0000_s1028"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" strokeweight="2.25pt">
                        <v:stroke dashstyle="dash" startarrow="open"/>
                        <v:shadow color="#79a9af"/>
                      </v:line>
                    </v:group>
                  </w:pict>
                </mc:Fallback>
              </mc:AlternateContent>
            </w:r>
          </w:p>
        </w:tc>
      </w:tr>
      <w:tr w:rsidR="00B501FD" w:rsidRPr="00B501FD" w14:paraId="4011CA2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6DB28D" w14:textId="77777777" w:rsidR="00B501FD" w:rsidRPr="00B501FD" w:rsidRDefault="00B501FD" w:rsidP="00B501FD">
            <w:pPr>
              <w:ind w:firstLineChars="0" w:firstLine="0"/>
            </w:pPr>
            <w:r w:rsidRPr="00B501FD">
              <w:rPr>
                <w:rFonts w:hint="eastAsia"/>
              </w:rPr>
              <w:t>关联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67B5B3" w14:textId="77777777" w:rsidR="00B501FD" w:rsidRPr="00B501FD" w:rsidRDefault="00B501FD" w:rsidP="00B501FD">
            <w:pPr>
              <w:ind w:firstLineChars="0" w:firstLine="0"/>
            </w:pPr>
            <w:r w:rsidRPr="00B501FD">
              <w:rPr>
                <w:rFonts w:hint="eastAsia"/>
              </w:rPr>
              <w:t>通信关联。</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1B24BC6" w14:textId="439DEA7A" w:rsidR="00B501FD" w:rsidRPr="00B501FD" w:rsidRDefault="002E6B72" w:rsidP="00B501FD">
            <w:pPr>
              <w:ind w:firstLineChars="0" w:firstLine="0"/>
            </w:pPr>
            <w:r w:rsidRPr="008E790A">
              <w:rPr>
                <w:noProof/>
              </w:rPr>
              <mc:AlternateContent>
                <mc:Choice Requires="wpg">
                  <w:drawing>
                    <wp:anchor distT="0" distB="0" distL="114300" distR="114300" simplePos="0" relativeHeight="251677696" behindDoc="0" locked="0" layoutInCell="1" allowOverlap="1" wp14:anchorId="094B38F8" wp14:editId="1A162619">
                      <wp:simplePos x="0" y="0"/>
                      <wp:positionH relativeFrom="column">
                        <wp:posOffset>389890</wp:posOffset>
                      </wp:positionH>
                      <wp:positionV relativeFrom="paragraph">
                        <wp:posOffset>33655</wp:posOffset>
                      </wp:positionV>
                      <wp:extent cx="1460500" cy="253365"/>
                      <wp:effectExtent l="0" t="0" r="0" b="0"/>
                      <wp:wrapNone/>
                      <wp:docPr id="122987" name="Group 40"/>
                      <wp:cNvGraphicFramePr/>
                      <a:graphic xmlns:a="http://schemas.openxmlformats.org/drawingml/2006/main">
                        <a:graphicData uri="http://schemas.microsoft.com/office/word/2010/wordprocessingGroup">
                          <wpg:wgp>
                            <wpg:cNvGrpSpPr/>
                            <wpg:grpSpPr bwMode="auto">
                              <a:xfrm>
                                <a:off x="0" y="0"/>
                                <a:ext cx="1460500" cy="253365"/>
                                <a:chOff x="0" y="0"/>
                                <a:chExt cx="1980" cy="360"/>
                              </a:xfrm>
                            </wpg:grpSpPr>
                            <wps:wsp>
                              <wps:cNvPr id="122989" name="AutoShape 41"/>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0" name="Line 42"/>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02B81E7" id="Group 40" o:spid="_x0000_s1026" style="position:absolute;left:0;text-align:left;margin-left:30.7pt;margin-top:2.65pt;width:115pt;height:19.95pt;z-index:251677696;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">
                      <v:rect id="AutoShape 41"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" filled="f" stroked="f">
                        <o:lock v:ext="edit" aspectratio="t" text="t"/>
                      </v:rect>
                      <v:line id="Line 42"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间</w:t>
            </w:r>
            <w:r w:rsidR="00B501FD" w:rsidRPr="00B501FD">
              <w:t>)</w:t>
            </w:r>
            <w:r w:rsidR="008E790A" w:rsidRPr="008E790A">
              <w:rPr>
                <w:noProof/>
              </w:rPr>
              <w:t xml:space="preserve"> </w:t>
            </w:r>
          </w:p>
        </w:tc>
      </w:tr>
      <w:tr w:rsidR="00B501FD" w:rsidRPr="00B501FD" w14:paraId="655DC918" w14:textId="77777777" w:rsidTr="00B501FD">
        <w:trPr>
          <w:trHeight w:val="68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8581EE" w14:textId="77777777" w:rsidR="00B501FD" w:rsidRPr="00B501FD" w:rsidRDefault="00B501FD" w:rsidP="00B501FD">
            <w:pPr>
              <w:ind w:firstLineChars="0" w:firstLine="0"/>
            </w:pPr>
            <w:r w:rsidRPr="00B501FD">
              <w:rPr>
                <w:rFonts w:hint="eastAsia"/>
              </w:rPr>
              <w:lastRenderedPageBreak/>
              <w:t>其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D644AD" w14:textId="77777777" w:rsidR="00B501FD" w:rsidRPr="00B501FD" w:rsidRDefault="00B501FD" w:rsidP="00B501FD">
            <w:pPr>
              <w:ind w:firstLineChars="0" w:firstLine="0"/>
            </w:pPr>
            <w:r w:rsidRPr="00B501FD">
              <w:rPr>
                <w:rFonts w:hint="eastAsia"/>
              </w:rPr>
              <w:t>对象的移动</w:t>
            </w:r>
            <w:r w:rsidRPr="00B501FD">
              <w:t>(</w:t>
            </w:r>
            <w:r w:rsidRPr="00B501FD">
              <w:rPr>
                <w:rFonts w:hint="eastAsia"/>
              </w:rPr>
              <w:t>一个位置到另一个位置</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0158A0C" w14:textId="19C9AF8C" w:rsidR="00B501FD" w:rsidRPr="00B501FD" w:rsidRDefault="009D0658" w:rsidP="00B501FD">
            <w:pPr>
              <w:ind w:firstLineChars="0" w:firstLine="0"/>
            </w:pPr>
            <w:r w:rsidRPr="009D0658">
              <w:rPr>
                <w:noProof/>
              </w:rPr>
              <mc:AlternateContent>
                <mc:Choice Requires="wpg">
                  <w:drawing>
                    <wp:anchor distT="0" distB="0" distL="114300" distR="114300" simplePos="0" relativeHeight="251679744" behindDoc="0" locked="0" layoutInCell="1" allowOverlap="1" wp14:anchorId="6960605A" wp14:editId="2F13A18D">
                      <wp:simplePos x="0" y="0"/>
                      <wp:positionH relativeFrom="column">
                        <wp:posOffset>288290</wp:posOffset>
                      </wp:positionH>
                      <wp:positionV relativeFrom="paragraph">
                        <wp:posOffset>48895</wp:posOffset>
                      </wp:positionV>
                      <wp:extent cx="1441450" cy="302895"/>
                      <wp:effectExtent l="0" t="0" r="0" b="1905"/>
                      <wp:wrapNone/>
                      <wp:docPr id="122991" name="Group 35"/>
                      <wp:cNvGraphicFramePr/>
                      <a:graphic xmlns:a="http://schemas.openxmlformats.org/drawingml/2006/main">
                        <a:graphicData uri="http://schemas.microsoft.com/office/word/2010/wordprocessingGroup">
                          <wpg:wgp>
                            <wpg:cNvGrpSpPr/>
                            <wpg:grpSpPr bwMode="auto">
                              <a:xfrm>
                                <a:off x="0" y="0"/>
                                <a:ext cx="1441450" cy="302895"/>
                                <a:chOff x="0" y="0"/>
                                <a:chExt cx="1315" cy="277"/>
                              </a:xfrm>
                            </wpg:grpSpPr>
                            <wpg:grpSp>
                              <wpg:cNvPr id="122992" name="Group 36"/>
                              <wpg:cNvGrpSpPr>
                                <a:grpSpLocks noChangeAspect="1"/>
                              </wpg:cNvGrpSpPr>
                              <wpg:grpSpPr bwMode="auto">
                                <a:xfrm>
                                  <a:off x="0" y="0"/>
                                  <a:ext cx="1315" cy="258"/>
                                  <a:chOff x="0" y="0"/>
                                  <a:chExt cx="6545" cy="1234"/>
                                </a:xfrm>
                              </wpg:grpSpPr>
                              <wps:wsp>
                                <wps:cNvPr id="122993" name="AutoShape 37"/>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4" name="Line 38"/>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grpSp>
                            <pic:pic xmlns:pic="http://schemas.openxmlformats.org/drawingml/2006/picture">
                              <pic:nvPicPr>
                                <pic:cNvPr id="122995" name="Picture 3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17" y="181"/>
                                  <a:ext cx="432" cy="9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1392FABB" id="Group 35" o:spid="_x0000_s1026" style="position:absolute;left:0;text-align:left;margin-left:22.7pt;margin-top:3.85pt;width:113.5pt;height:23.85pt;z-index:251679744;mso-width-relative:margin;mso-height-relative:margin" coordsize="1315,2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">
                      <v:group id="Group 36" o:spid="_x0000_s1027" style="position:absolute;width:1315;height:258" coordsize="6545,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">
                        <o:lock v:ext="edit" aspectratio="t"/>
                        <v:rect id="AutoShape 37" o:spid="_x0000_s1028"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" filled="f" stroked="f">
                          <o:lock v:ext="edit" aspectratio="t" text="t"/>
                        </v:rect>
                        <v:line id="Line 38" o:spid="_x0000_s1029"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" strokeweight="2.25pt">
                          <v:stroke dashstyle="dash" startarrow="open"/>
                          <v:shadow color="#79a9af"/>
                        </v:line>
                      </v:group>
                      <v:shape id="Picture 39" o:spid="_x0000_s1030" type="#_x0000_t75" style="position:absolute;left:317;top:181;width:432;height: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">
                        <v:imagedata r:id="rId31" o:title=""/>
                      </v:shape>
                    </v:group>
                  </w:pict>
                </mc:Fallback>
              </mc:AlternateContent>
            </w:r>
          </w:p>
        </w:tc>
      </w:tr>
    </w:tbl>
    <w:p w14:paraId="6A7DE7F3" w14:textId="065A591B" w:rsidR="00BE09D0" w:rsidRDefault="00BE09D0" w:rsidP="00317E4C">
      <w:pPr>
        <w:pStyle w:val="2"/>
        <w:numPr>
          <w:ilvl w:val="1"/>
          <w:numId w:val="1"/>
        </w:numPr>
        <w:ind w:firstLineChars="0"/>
      </w:pPr>
      <w:r>
        <w:rPr>
          <w:rFonts w:hint="eastAsia"/>
        </w:rPr>
        <w:t>实例</w:t>
      </w:r>
    </w:p>
    <w:p w14:paraId="3581C0E7" w14:textId="7324AFD2" w:rsidR="00B501FD" w:rsidRDefault="00B501FD" w:rsidP="00B37C9D">
      <w:pPr>
        <w:ind w:firstLineChars="0" w:firstLine="0"/>
      </w:pPr>
    </w:p>
    <w:p w14:paraId="617A0485" w14:textId="64C40946" w:rsidR="00635793" w:rsidRDefault="00564DB2" w:rsidP="00B37C9D">
      <w:pPr>
        <w:ind w:firstLineChars="0" w:firstLine="0"/>
      </w:pPr>
      <w:r w:rsidRPr="00564DB2">
        <w:rPr>
          <w:noProof/>
        </w:rPr>
        <w:drawing>
          <wp:inline distT="0" distB="0" distL="0" distR="0" wp14:anchorId="4FA49EBE" wp14:editId="796AB078">
            <wp:extent cx="5106988" cy="4267200"/>
            <wp:effectExtent l="0" t="0" r="0" b="0"/>
            <wp:docPr id="495621" name="Picture 5"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621" name="Picture 5" descr="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06988"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8BF163" w14:textId="54DACCFD" w:rsidR="00635793" w:rsidRDefault="00635793" w:rsidP="00317E4C">
      <w:pPr>
        <w:pStyle w:val="2"/>
        <w:numPr>
          <w:ilvl w:val="1"/>
          <w:numId w:val="1"/>
        </w:numPr>
        <w:ind w:firstLineChars="0"/>
      </w:pPr>
      <w:r>
        <w:rPr>
          <w:rFonts w:hint="eastAsia"/>
        </w:rPr>
        <w:t>部署图和构件图</w:t>
      </w:r>
      <w:r w:rsidR="00297D72">
        <w:rPr>
          <w:rFonts w:hint="eastAsia"/>
        </w:rPr>
        <w:t>的关系</w:t>
      </w:r>
    </w:p>
    <w:p w14:paraId="507B989E" w14:textId="77777777" w:rsidR="00DD7BAF" w:rsidRPr="00BE11D7" w:rsidRDefault="00635793" w:rsidP="00635793">
      <w:pPr>
        <w:ind w:firstLineChars="0" w:firstLine="0"/>
        <w:rPr>
          <w:b/>
        </w:rPr>
      </w:pPr>
      <w:r w:rsidRPr="00BE11D7">
        <w:rPr>
          <w:rFonts w:hint="eastAsia"/>
          <w:b/>
        </w:rPr>
        <w:t>部署图与构件图相同的构成元素：</w:t>
      </w:r>
    </w:p>
    <w:p w14:paraId="06FFDEA2" w14:textId="7E029713" w:rsidR="00635793" w:rsidRPr="00635793" w:rsidRDefault="00635793" w:rsidP="00F700A2">
      <w:pPr>
        <w:ind w:firstLineChars="0" w:firstLine="420"/>
        <w:rPr>
          <w:rFonts w:hint="eastAsia"/>
        </w:rPr>
      </w:pPr>
      <w:r w:rsidRPr="00635793">
        <w:rPr>
          <w:rFonts w:hint="eastAsia"/>
        </w:rPr>
        <w:t>构件、接口、构件实例、构件向外提供服务、构件要求外部提供的服务。</w:t>
      </w:r>
      <w:bookmarkStart w:id="9" w:name="_GoBack"/>
      <w:bookmarkEnd w:id="9"/>
    </w:p>
    <w:p w14:paraId="210CB17D" w14:textId="77777777" w:rsidR="00635793" w:rsidRPr="00BE11D7" w:rsidRDefault="00635793" w:rsidP="00635793">
      <w:pPr>
        <w:ind w:firstLineChars="0" w:firstLine="0"/>
        <w:rPr>
          <w:b/>
        </w:rPr>
      </w:pPr>
      <w:r w:rsidRPr="00BE11D7">
        <w:rPr>
          <w:rFonts w:hint="eastAsia"/>
          <w:b/>
        </w:rPr>
        <w:t>部署图与构件图的关系：</w:t>
      </w:r>
    </w:p>
    <w:p w14:paraId="7F01CA91" w14:textId="77777777" w:rsidR="00635793" w:rsidRPr="00635793" w:rsidRDefault="00635793" w:rsidP="00635793">
      <w:pPr>
        <w:ind w:firstLineChars="0" w:firstLine="0"/>
      </w:pPr>
      <w:r w:rsidRPr="00635793">
        <w:rPr>
          <w:rFonts w:hint="eastAsia"/>
        </w:rPr>
        <w:tab/>
      </w:r>
      <w:r w:rsidRPr="00635793">
        <w:rPr>
          <w:rFonts w:hint="eastAsia"/>
        </w:rPr>
        <w:t>部署图表现构件实例；</w:t>
      </w:r>
    </w:p>
    <w:p w14:paraId="612DBBD3" w14:textId="34ED1AA4" w:rsidR="00635793" w:rsidRDefault="00635793" w:rsidP="00635793">
      <w:pPr>
        <w:ind w:firstLineChars="0" w:firstLine="0"/>
      </w:pPr>
      <w:r w:rsidRPr="00635793">
        <w:rPr>
          <w:rFonts w:hint="eastAsia"/>
        </w:rPr>
        <w:tab/>
      </w:r>
      <w:r w:rsidRPr="00635793">
        <w:rPr>
          <w:rFonts w:hint="eastAsia"/>
        </w:rPr>
        <w:t>构件图表现构件类型的定义。</w:t>
      </w:r>
    </w:p>
    <w:p w14:paraId="0723DEC0" w14:textId="77777777" w:rsidR="00635793" w:rsidRPr="00635793" w:rsidRDefault="00635793" w:rsidP="00635793">
      <w:pPr>
        <w:ind w:firstLineChars="0" w:firstLine="0"/>
      </w:pPr>
    </w:p>
    <w:p w14:paraId="328B6685" w14:textId="77777777" w:rsidR="00635793" w:rsidRPr="00635793" w:rsidRDefault="00635793" w:rsidP="00635793">
      <w:pPr>
        <w:ind w:firstLineChars="0" w:firstLine="0"/>
      </w:pPr>
      <w:r w:rsidRPr="00635793">
        <w:rPr>
          <w:rFonts w:hint="eastAsia"/>
        </w:rPr>
        <w:tab/>
      </w:r>
      <w:r w:rsidRPr="00635793">
        <w:rPr>
          <w:rFonts w:hint="eastAsia"/>
        </w:rPr>
        <w:t>部署图偏向于描述构件在节点中运行时的状态，描述了构件运行的环境；</w:t>
      </w:r>
    </w:p>
    <w:p w14:paraId="7296E0B6" w14:textId="28E8D722" w:rsidR="00635793" w:rsidRDefault="00635793" w:rsidP="00635793">
      <w:pPr>
        <w:ind w:firstLineChars="0" w:firstLine="0"/>
      </w:pPr>
      <w:r w:rsidRPr="00635793">
        <w:rPr>
          <w:rFonts w:hint="eastAsia"/>
        </w:rPr>
        <w:lastRenderedPageBreak/>
        <w:tab/>
      </w:r>
      <w:r w:rsidRPr="00635793">
        <w:rPr>
          <w:rFonts w:hint="eastAsia"/>
        </w:rPr>
        <w:t>构件图偏向于描述构件之间相互依赖支持的基本关系。</w:t>
      </w:r>
    </w:p>
    <w:p w14:paraId="6C81C5BA" w14:textId="77777777" w:rsidR="00635793" w:rsidRPr="00B501FD" w:rsidRDefault="00635793" w:rsidP="00B37C9D">
      <w:pPr>
        <w:ind w:firstLineChars="0" w:firstLine="0"/>
      </w:pPr>
    </w:p>
    <w:p w14:paraId="4A006AF9" w14:textId="4D9C2F5B" w:rsidR="00DA05F7" w:rsidRDefault="00EE54A2" w:rsidP="00317E4C">
      <w:pPr>
        <w:pStyle w:val="1"/>
        <w:numPr>
          <w:ilvl w:val="0"/>
          <w:numId w:val="1"/>
        </w:numPr>
      </w:pPr>
      <w:r>
        <w:rPr>
          <w:rFonts w:hint="eastAsia"/>
        </w:rPr>
        <w:t>包图（</w:t>
      </w:r>
      <w:r>
        <w:rPr>
          <w:rFonts w:hint="eastAsia"/>
        </w:rPr>
        <w:t>Package Diagram</w:t>
      </w:r>
      <w:r>
        <w:rPr>
          <w:rFonts w:hint="eastAsia"/>
        </w:rPr>
        <w:t>）</w:t>
      </w:r>
    </w:p>
    <w:p w14:paraId="34D5CC11" w14:textId="77777777" w:rsidR="00552B45" w:rsidRDefault="00552B45" w:rsidP="00552B45">
      <w:pPr>
        <w:pStyle w:val="2"/>
        <w:numPr>
          <w:ilvl w:val="1"/>
          <w:numId w:val="1"/>
        </w:numPr>
        <w:ind w:firstLineChars="0"/>
      </w:pPr>
      <w:r>
        <w:rPr>
          <w:rFonts w:hint="eastAsia"/>
        </w:rPr>
        <w:t>概念</w:t>
      </w:r>
    </w:p>
    <w:p w14:paraId="7BD191EB" w14:textId="59EDA6BF" w:rsidR="002C0D3A" w:rsidRDefault="00E92A7F" w:rsidP="002C0D3A">
      <w:pPr>
        <w:ind w:firstLine="420"/>
      </w:pPr>
      <w:r w:rsidRPr="00E92A7F">
        <w:rPr>
          <w:rFonts w:hint="eastAsia"/>
        </w:rPr>
        <w:t>包可直接理解为命名空间，文件夹，是用来组织图形的封装，包图可以用来表述功能组命名空间的组织层次。</w:t>
      </w:r>
    </w:p>
    <w:p w14:paraId="3CF2AB47" w14:textId="4D41D0C9" w:rsidR="00552B45" w:rsidRPr="00C331FC" w:rsidRDefault="00E46685" w:rsidP="002C0D3A">
      <w:pPr>
        <w:ind w:firstLine="422"/>
        <w:rPr>
          <w:b/>
        </w:rPr>
      </w:pPr>
      <w:r w:rsidRPr="00C331FC">
        <w:rPr>
          <w:rFonts w:hint="eastAsia"/>
          <w:b/>
        </w:rPr>
        <w:t>包的作用：</w:t>
      </w:r>
    </w:p>
    <w:p w14:paraId="22DBAD6C" w14:textId="06D3F3AB" w:rsidR="00E46685" w:rsidRDefault="00E46685" w:rsidP="009C2568">
      <w:pPr>
        <w:pStyle w:val="a7"/>
        <w:numPr>
          <w:ilvl w:val="0"/>
          <w:numId w:val="37"/>
        </w:numPr>
        <w:ind w:firstLineChars="0"/>
      </w:pPr>
      <w:r>
        <w:rPr>
          <w:rFonts w:hint="eastAsia"/>
        </w:rPr>
        <w:t>对语义上相关的元素进行分组；</w:t>
      </w:r>
      <w:r>
        <w:rPr>
          <w:rFonts w:hint="eastAsia"/>
        </w:rPr>
        <w:t xml:space="preserve"> </w:t>
      </w:r>
    </w:p>
    <w:p w14:paraId="6098BE7B" w14:textId="5A103D64" w:rsidR="00E46685" w:rsidRDefault="00E46685" w:rsidP="009C2568">
      <w:pPr>
        <w:pStyle w:val="a7"/>
        <w:numPr>
          <w:ilvl w:val="0"/>
          <w:numId w:val="37"/>
        </w:numPr>
        <w:ind w:firstLineChars="0"/>
      </w:pPr>
      <w:r>
        <w:rPr>
          <w:rFonts w:hint="eastAsia"/>
        </w:rPr>
        <w:t>定义模型中的“语义边界”；</w:t>
      </w:r>
      <w:r>
        <w:rPr>
          <w:rFonts w:hint="eastAsia"/>
        </w:rPr>
        <w:t xml:space="preserve"> </w:t>
      </w:r>
    </w:p>
    <w:p w14:paraId="5ED06201" w14:textId="2412CE8B" w:rsidR="00E46685" w:rsidRDefault="00E46685" w:rsidP="009C2568">
      <w:pPr>
        <w:pStyle w:val="a7"/>
        <w:numPr>
          <w:ilvl w:val="0"/>
          <w:numId w:val="37"/>
        </w:numPr>
        <w:ind w:firstLineChars="0"/>
      </w:pPr>
      <w:r>
        <w:rPr>
          <w:rFonts w:hint="eastAsia"/>
        </w:rPr>
        <w:t>提供配置管理单元；</w:t>
      </w:r>
      <w:r>
        <w:rPr>
          <w:rFonts w:hint="eastAsia"/>
        </w:rPr>
        <w:t xml:space="preserve"> </w:t>
      </w:r>
    </w:p>
    <w:p w14:paraId="7B4C9AB9" w14:textId="34539C45" w:rsidR="00E46685" w:rsidRDefault="00E46685" w:rsidP="009C2568">
      <w:pPr>
        <w:pStyle w:val="a7"/>
        <w:numPr>
          <w:ilvl w:val="0"/>
          <w:numId w:val="37"/>
        </w:numPr>
        <w:ind w:firstLineChars="0"/>
      </w:pPr>
      <w:r>
        <w:rPr>
          <w:rFonts w:hint="eastAsia"/>
        </w:rPr>
        <w:t>在设计时，提供并行工作的单元；</w:t>
      </w:r>
      <w:r>
        <w:rPr>
          <w:rFonts w:hint="eastAsia"/>
        </w:rPr>
        <w:t xml:space="preserve"> </w:t>
      </w:r>
    </w:p>
    <w:p w14:paraId="70F38137" w14:textId="5201D52C" w:rsidR="00E46685" w:rsidRDefault="00E46685" w:rsidP="009C2568">
      <w:pPr>
        <w:pStyle w:val="a7"/>
        <w:numPr>
          <w:ilvl w:val="0"/>
          <w:numId w:val="37"/>
        </w:numPr>
        <w:ind w:firstLineChars="0"/>
      </w:pPr>
      <w:r>
        <w:rPr>
          <w:rFonts w:hint="eastAsia"/>
        </w:rPr>
        <w:t>提供封装的命名空间，其中所有名称必须惟一</w:t>
      </w:r>
    </w:p>
    <w:p w14:paraId="052879DE" w14:textId="26DFAB87" w:rsidR="00552B45" w:rsidRDefault="009D7508" w:rsidP="00DE7A73">
      <w:pPr>
        <w:pStyle w:val="2"/>
        <w:numPr>
          <w:ilvl w:val="1"/>
          <w:numId w:val="1"/>
        </w:numPr>
        <w:ind w:firstLineChars="0"/>
      </w:pPr>
      <w:r>
        <w:rPr>
          <w:rFonts w:hint="eastAsia"/>
        </w:rPr>
        <w:t>包之间的关系</w:t>
      </w:r>
    </w:p>
    <w:p w14:paraId="5E649B71" w14:textId="77777777" w:rsidR="0059487F" w:rsidRDefault="00DE7A73" w:rsidP="0059487F">
      <w:pPr>
        <w:ind w:firstLine="422"/>
        <w:rPr>
          <w:b/>
        </w:rPr>
      </w:pPr>
      <w:r w:rsidRPr="003D0B03">
        <w:rPr>
          <w:rFonts w:hint="eastAsia"/>
          <w:b/>
        </w:rPr>
        <w:t>1</w:t>
      </w:r>
      <w:r w:rsidRPr="003D0B03">
        <w:rPr>
          <w:rFonts w:hint="eastAsia"/>
          <w:b/>
        </w:rPr>
        <w:t>、《</w:t>
      </w:r>
      <w:r w:rsidRPr="003D0B03">
        <w:rPr>
          <w:rFonts w:hint="eastAsia"/>
          <w:b/>
        </w:rPr>
        <w:t>use</w:t>
      </w:r>
      <w:r w:rsidRPr="003D0B03">
        <w:rPr>
          <w:rFonts w:hint="eastAsia"/>
          <w:b/>
        </w:rPr>
        <w:t>》关系</w:t>
      </w:r>
    </w:p>
    <w:p w14:paraId="3A13E761" w14:textId="77777777" w:rsidR="0059487F" w:rsidRDefault="00DE7A73" w:rsidP="0059487F">
      <w:pPr>
        <w:ind w:firstLine="420"/>
        <w:rPr>
          <w:b/>
        </w:rPr>
      </w:pPr>
      <w:r>
        <w:rPr>
          <w:rFonts w:hint="eastAsia"/>
        </w:rPr>
        <w:t>是一种默认的依赖关系，如果在依赖关系中没有指名类型，就默认为《</w:t>
      </w:r>
      <w:r>
        <w:rPr>
          <w:rFonts w:hint="eastAsia"/>
        </w:rPr>
        <w:t>use</w:t>
      </w:r>
      <w:r>
        <w:rPr>
          <w:rFonts w:hint="eastAsia"/>
        </w:rPr>
        <w:t>》关系</w:t>
      </w:r>
      <w:r w:rsidR="0059487F">
        <w:rPr>
          <w:rFonts w:hint="eastAsia"/>
          <w:b/>
        </w:rPr>
        <w:t>。</w:t>
      </w:r>
    </w:p>
    <w:p w14:paraId="5A558222" w14:textId="799090E7" w:rsidR="00DE7A73" w:rsidRPr="0059487F" w:rsidRDefault="00DE7A73" w:rsidP="0059487F">
      <w:pPr>
        <w:ind w:firstLine="420"/>
        <w:rPr>
          <w:b/>
        </w:rPr>
      </w:pPr>
      <w:r>
        <w:rPr>
          <w:rFonts w:hint="eastAsia"/>
        </w:rPr>
        <w:t>《</w:t>
      </w:r>
      <w:r>
        <w:rPr>
          <w:rFonts w:hint="eastAsia"/>
        </w:rPr>
        <w:t>use</w:t>
      </w:r>
      <w:r>
        <w:rPr>
          <w:rFonts w:hint="eastAsia"/>
        </w:rPr>
        <w:t>》关系说明（客户包）发出者中的元素以某种方式使用（提供者包）箭头指向的包的公共元素，也就是说发出者包依赖于箭头指向的包</w:t>
      </w:r>
    </w:p>
    <w:p w14:paraId="1D6E4B83" w14:textId="77777777" w:rsidR="00DE7A73" w:rsidRPr="003D0B03" w:rsidRDefault="00DE7A73" w:rsidP="00DE7A73">
      <w:pPr>
        <w:ind w:firstLine="422"/>
        <w:rPr>
          <w:b/>
        </w:rPr>
      </w:pPr>
      <w:r w:rsidRPr="003D0B03">
        <w:rPr>
          <w:rFonts w:hint="eastAsia"/>
          <w:b/>
        </w:rPr>
        <w:t>2</w:t>
      </w:r>
      <w:r w:rsidRPr="003D0B03">
        <w:rPr>
          <w:rFonts w:hint="eastAsia"/>
          <w:b/>
        </w:rPr>
        <w:t>、《</w:t>
      </w:r>
      <w:r w:rsidRPr="003D0B03">
        <w:rPr>
          <w:rFonts w:hint="eastAsia"/>
          <w:b/>
        </w:rPr>
        <w:t>import</w:t>
      </w:r>
      <w:r w:rsidRPr="003D0B03">
        <w:rPr>
          <w:rFonts w:hint="eastAsia"/>
          <w:b/>
        </w:rPr>
        <w:t>》关系</w:t>
      </w:r>
    </w:p>
    <w:p w14:paraId="2B53AF6A" w14:textId="77777777" w:rsidR="00DE7A73" w:rsidRDefault="00DE7A73" w:rsidP="00DE7A73">
      <w:pPr>
        <w:ind w:firstLine="420"/>
      </w:pPr>
      <w:r>
        <w:rPr>
          <w:rFonts w:hint="eastAsia"/>
        </w:rPr>
        <w:t>说明提供者包的命名空间添加到客户包的命名空间中，客户包中的元素也能访问提供者包中的所有公共元素</w:t>
      </w:r>
    </w:p>
    <w:p w14:paraId="447D52A5" w14:textId="77777777" w:rsidR="00DE7A73" w:rsidRPr="003D0B03" w:rsidRDefault="00DE7A73" w:rsidP="00DE7A73">
      <w:pPr>
        <w:ind w:firstLine="422"/>
        <w:rPr>
          <w:b/>
        </w:rPr>
      </w:pPr>
      <w:r w:rsidRPr="003D0B03">
        <w:rPr>
          <w:rFonts w:hint="eastAsia"/>
          <w:b/>
        </w:rPr>
        <w:t>3</w:t>
      </w:r>
      <w:r w:rsidRPr="003D0B03">
        <w:rPr>
          <w:rFonts w:hint="eastAsia"/>
          <w:b/>
        </w:rPr>
        <w:t>、《</w:t>
      </w:r>
      <w:r w:rsidRPr="003D0B03">
        <w:rPr>
          <w:rFonts w:hint="eastAsia"/>
          <w:b/>
        </w:rPr>
        <w:t>access</w:t>
      </w:r>
      <w:r w:rsidRPr="003D0B03">
        <w:rPr>
          <w:rFonts w:hint="eastAsia"/>
          <w:b/>
        </w:rPr>
        <w:t>》关系</w:t>
      </w:r>
    </w:p>
    <w:p w14:paraId="16D85551" w14:textId="77777777" w:rsidR="00DE7A73" w:rsidRDefault="00DE7A73" w:rsidP="00DE7A73">
      <w:pPr>
        <w:ind w:firstLine="420"/>
      </w:pPr>
      <w:r>
        <w:rPr>
          <w:rFonts w:hint="eastAsia"/>
        </w:rPr>
        <w:t>说明客户包中的元素能访问提供者包中的所有公共元素，但是命名空间不合并，在客户包中必须使用路径名。</w:t>
      </w:r>
    </w:p>
    <w:p w14:paraId="044DC1F2" w14:textId="77777777" w:rsidR="00DE7A73" w:rsidRDefault="00DE7A73" w:rsidP="00DE7A73">
      <w:pPr>
        <w:ind w:firstLine="420"/>
      </w:pPr>
      <w:r>
        <w:rPr>
          <w:rFonts w:hint="eastAsia"/>
        </w:rPr>
        <w:t>《</w:t>
      </w:r>
      <w:r>
        <w:rPr>
          <w:rFonts w:hint="eastAsia"/>
        </w:rPr>
        <w:t>use</w:t>
      </w:r>
      <w:r>
        <w:rPr>
          <w:rFonts w:hint="eastAsia"/>
        </w:rPr>
        <w:t>》和《</w:t>
      </w:r>
      <w:r>
        <w:rPr>
          <w:rFonts w:hint="eastAsia"/>
        </w:rPr>
        <w:t>access</w:t>
      </w:r>
      <w:r>
        <w:rPr>
          <w:rFonts w:hint="eastAsia"/>
        </w:rPr>
        <w:t>》的区别：《</w:t>
      </w:r>
      <w:r>
        <w:rPr>
          <w:rFonts w:hint="eastAsia"/>
        </w:rPr>
        <w:t>use</w:t>
      </w:r>
      <w:r>
        <w:rPr>
          <w:rFonts w:hint="eastAsia"/>
        </w:rPr>
        <w:t>》表示包中元素间的依赖，而《</w:t>
      </w:r>
      <w:r>
        <w:rPr>
          <w:rFonts w:hint="eastAsia"/>
        </w:rPr>
        <w:t>access</w:t>
      </w:r>
      <w:r>
        <w:rPr>
          <w:rFonts w:hint="eastAsia"/>
        </w:rPr>
        <w:t>》依赖却不存</w:t>
      </w:r>
      <w:r>
        <w:rPr>
          <w:rFonts w:hint="eastAsia"/>
        </w:rPr>
        <w:lastRenderedPageBreak/>
        <w:t>在包中元素的依赖，只简单表达包间的一般依赖。</w:t>
      </w:r>
    </w:p>
    <w:p w14:paraId="36161943" w14:textId="77777777" w:rsidR="00DE7A73" w:rsidRPr="003D0B03" w:rsidRDefault="00DE7A73" w:rsidP="00DE7A73">
      <w:pPr>
        <w:ind w:firstLine="422"/>
        <w:rPr>
          <w:b/>
        </w:rPr>
      </w:pPr>
      <w:r w:rsidRPr="003D0B03">
        <w:rPr>
          <w:rFonts w:hint="eastAsia"/>
          <w:b/>
        </w:rPr>
        <w:t>4</w:t>
      </w:r>
      <w:r w:rsidRPr="003D0B03">
        <w:rPr>
          <w:rFonts w:hint="eastAsia"/>
          <w:b/>
        </w:rPr>
        <w:t>、《</w:t>
      </w:r>
      <w:r w:rsidRPr="003D0B03">
        <w:rPr>
          <w:rFonts w:hint="eastAsia"/>
          <w:b/>
        </w:rPr>
        <w:t>trace</w:t>
      </w:r>
      <w:r w:rsidRPr="003D0B03">
        <w:rPr>
          <w:rFonts w:hint="eastAsia"/>
          <w:b/>
        </w:rPr>
        <w:t>》关系</w:t>
      </w:r>
    </w:p>
    <w:p w14:paraId="7DDF8D25" w14:textId="4871C356" w:rsidR="00552B45" w:rsidRDefault="00DE7A73" w:rsidP="00956E59">
      <w:pPr>
        <w:ind w:firstLine="420"/>
      </w:pPr>
      <w:r>
        <w:rPr>
          <w:rFonts w:hint="eastAsia"/>
        </w:rPr>
        <w:t>表示一个包到另一个包的发展历史</w:t>
      </w:r>
    </w:p>
    <w:p w14:paraId="4F5F8A57" w14:textId="1F4B0C1E" w:rsidR="007A077C" w:rsidRDefault="007A077C" w:rsidP="00956E59">
      <w:pPr>
        <w:ind w:firstLine="420"/>
      </w:pPr>
    </w:p>
    <w:p w14:paraId="6B49CDA6" w14:textId="61956382" w:rsidR="007A077C" w:rsidRDefault="009D7508" w:rsidP="007A077C">
      <w:pPr>
        <w:pStyle w:val="2"/>
        <w:numPr>
          <w:ilvl w:val="1"/>
          <w:numId w:val="1"/>
        </w:numPr>
        <w:ind w:firstLineChars="0"/>
      </w:pPr>
      <w:r>
        <w:rPr>
          <w:rFonts w:hint="eastAsia"/>
        </w:rPr>
        <w:t>绘图</w:t>
      </w:r>
    </w:p>
    <w:p w14:paraId="2B246E29" w14:textId="77777777" w:rsidR="007A077C" w:rsidRDefault="007A077C" w:rsidP="007A077C">
      <w:pPr>
        <w:ind w:firstLine="420"/>
      </w:pPr>
      <w:r>
        <w:rPr>
          <w:rFonts w:hint="eastAsia"/>
        </w:rPr>
        <w:t>1</w:t>
      </w:r>
      <w:r>
        <w:rPr>
          <w:rFonts w:hint="eastAsia"/>
        </w:rPr>
        <w:t>、遵循“最小化系统间的耦合关系”原则：</w:t>
      </w:r>
    </w:p>
    <w:p w14:paraId="2FA2EDEB" w14:textId="6EE1608C" w:rsidR="007A077C" w:rsidRDefault="007A077C" w:rsidP="007A077C">
      <w:pPr>
        <w:ind w:firstLine="420"/>
      </w:pPr>
      <w:r>
        <w:rPr>
          <w:rFonts w:hint="eastAsia"/>
        </w:rPr>
        <w:t>最小化包之间的依赖，最小化每个包中的</w:t>
      </w:r>
      <w:r>
        <w:rPr>
          <w:rFonts w:hint="eastAsia"/>
        </w:rPr>
        <w:t>public</w:t>
      </w:r>
      <w:r>
        <w:rPr>
          <w:rFonts w:hint="eastAsia"/>
        </w:rPr>
        <w:t>、</w:t>
      </w:r>
      <w:r>
        <w:rPr>
          <w:rFonts w:hint="eastAsia"/>
        </w:rPr>
        <w:t>protected</w:t>
      </w:r>
      <w:r>
        <w:rPr>
          <w:rFonts w:hint="eastAsia"/>
        </w:rPr>
        <w:t>元素的个数，最大化每个包中</w:t>
      </w:r>
      <w:r>
        <w:rPr>
          <w:rFonts w:hint="eastAsia"/>
        </w:rPr>
        <w:t>private</w:t>
      </w:r>
      <w:r>
        <w:rPr>
          <w:rFonts w:hint="eastAsia"/>
        </w:rPr>
        <w:t>元素的个数</w:t>
      </w:r>
    </w:p>
    <w:p w14:paraId="188E0DBD" w14:textId="77777777" w:rsidR="007A077C" w:rsidRDefault="007A077C" w:rsidP="007A077C">
      <w:pPr>
        <w:ind w:firstLine="420"/>
      </w:pPr>
      <w:r>
        <w:rPr>
          <w:rFonts w:hint="eastAsia"/>
        </w:rPr>
        <w:t>2</w:t>
      </w:r>
      <w:r>
        <w:rPr>
          <w:rFonts w:hint="eastAsia"/>
        </w:rPr>
        <w:t>、建模时避免包之间的循环依赖，也就是不能包含相互依赖的情况。</w:t>
      </w:r>
    </w:p>
    <w:p w14:paraId="1D1C8C94" w14:textId="27B792C1" w:rsidR="007A077C" w:rsidRDefault="007A077C" w:rsidP="007A077C">
      <w:pPr>
        <w:ind w:firstLine="420"/>
      </w:pPr>
      <w:r>
        <w:rPr>
          <w:rFonts w:hint="eastAsia"/>
        </w:rPr>
        <w:t>应避免出现的模型：</w:t>
      </w:r>
    </w:p>
    <w:p w14:paraId="4885B833" w14:textId="730B8C95" w:rsidR="00804E05" w:rsidRDefault="00804E05" w:rsidP="007A077C">
      <w:pPr>
        <w:ind w:firstLine="420"/>
      </w:pPr>
      <w:r>
        <w:rPr>
          <w:noProof/>
        </w:rPr>
        <w:drawing>
          <wp:inline distT="0" distB="0" distL="0" distR="0" wp14:anchorId="36F9B814" wp14:editId="64E094A3">
            <wp:extent cx="4705350" cy="1651000"/>
            <wp:effectExtent l="0" t="0" r="0" b="6350"/>
            <wp:docPr id="13" name="图片 13" descr="http://img.my.csdn.net/uploads/201302/05/1360033000_2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my.csdn.net/uploads/201302/05/1360033000_225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5350" cy="1651000"/>
                    </a:xfrm>
                    <a:prstGeom prst="rect">
                      <a:avLst/>
                    </a:prstGeom>
                    <a:noFill/>
                    <a:ln>
                      <a:noFill/>
                    </a:ln>
                  </pic:spPr>
                </pic:pic>
              </a:graphicData>
            </a:graphic>
          </wp:inline>
        </w:drawing>
      </w:r>
    </w:p>
    <w:p w14:paraId="1D1D3727" w14:textId="63627EF4" w:rsidR="00804E05" w:rsidRDefault="00804E05" w:rsidP="007A077C">
      <w:pPr>
        <w:ind w:firstLine="420"/>
      </w:pPr>
      <w:r>
        <w:rPr>
          <w:noProof/>
        </w:rPr>
        <w:drawing>
          <wp:inline distT="0" distB="0" distL="0" distR="0" wp14:anchorId="63C8D741" wp14:editId="2A7847AD">
            <wp:extent cx="4254500" cy="2603500"/>
            <wp:effectExtent l="0" t="0" r="0" b="6350"/>
            <wp:docPr id="22" name="图片 22" descr="http://img.my.csdn.net/uploads/201302/05/1360033007_7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302/05/1360033007_781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54500" cy="2603500"/>
                    </a:xfrm>
                    <a:prstGeom prst="rect">
                      <a:avLst/>
                    </a:prstGeom>
                    <a:noFill/>
                    <a:ln>
                      <a:noFill/>
                    </a:ln>
                  </pic:spPr>
                </pic:pic>
              </a:graphicData>
            </a:graphic>
          </wp:inline>
        </w:drawing>
      </w:r>
    </w:p>
    <w:p w14:paraId="40EF9003" w14:textId="6EE873E8" w:rsidR="00552B45" w:rsidRDefault="00F67410" w:rsidP="00945713">
      <w:pPr>
        <w:pStyle w:val="2"/>
        <w:numPr>
          <w:ilvl w:val="1"/>
          <w:numId w:val="1"/>
        </w:numPr>
        <w:ind w:firstLineChars="0"/>
      </w:pPr>
      <w:r>
        <w:rPr>
          <w:rFonts w:hint="eastAsia"/>
        </w:rPr>
        <w:lastRenderedPageBreak/>
        <w:t>实例</w:t>
      </w:r>
    </w:p>
    <w:p w14:paraId="40A28195" w14:textId="74D1905C" w:rsidR="002C0D3A" w:rsidRDefault="00945713" w:rsidP="002C0D3A">
      <w:pPr>
        <w:ind w:firstLine="420"/>
      </w:pPr>
      <w:r>
        <w:rPr>
          <w:noProof/>
        </w:rPr>
        <w:drawing>
          <wp:inline distT="0" distB="0" distL="0" distR="0" wp14:anchorId="566C92C5" wp14:editId="321899D0">
            <wp:extent cx="4483100" cy="3581400"/>
            <wp:effectExtent l="0" t="0" r="0" b="0"/>
            <wp:docPr id="11" name="图片 11" descr="http://img.my.csdn.net/uploads/201302/05/1360033200_9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my.csdn.net/uploads/201302/05/1360033200_985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83100" cy="3581400"/>
                    </a:xfrm>
                    <a:prstGeom prst="rect">
                      <a:avLst/>
                    </a:prstGeom>
                    <a:noFill/>
                    <a:ln>
                      <a:noFill/>
                    </a:ln>
                  </pic:spPr>
                </pic:pic>
              </a:graphicData>
            </a:graphic>
          </wp:inline>
        </w:drawing>
      </w:r>
    </w:p>
    <w:p w14:paraId="782B1A7C" w14:textId="77777777" w:rsidR="002C0D3A" w:rsidRPr="002C0D3A" w:rsidRDefault="002C0D3A" w:rsidP="002C0D3A">
      <w:pPr>
        <w:ind w:firstLine="420"/>
      </w:pPr>
    </w:p>
    <w:p w14:paraId="10CF81E7" w14:textId="113DF761" w:rsidR="00DA05F7" w:rsidRDefault="00DA05F7" w:rsidP="00317E4C">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317E4C">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ActionState)</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317E4C">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t>合并（</w:t>
      </w:r>
      <w:r>
        <w:t>Merge</w:t>
      </w:r>
      <w:r>
        <w:t>）：菱形，分支流程汇聚到一个菱形上。</w:t>
      </w:r>
      <w:r>
        <w:br/>
      </w:r>
      <w:r>
        <w:t>监护（</w:t>
      </w:r>
      <w:r>
        <w:t>Guard</w:t>
      </w:r>
      <w:r>
        <w:t>）：</w:t>
      </w:r>
      <w:r>
        <w:br/>
      </w:r>
      <w:r>
        <w:t>泳道（</w:t>
      </w:r>
      <w:r>
        <w:t>Swimlane</w:t>
      </w:r>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ActionState)</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Initial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 xml:space="preserve">(FinalStat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ObjectFlow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r w:rsidRPr="00FF488B">
              <w:t>signalSending)</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SignalReceip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SwimLane)</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317E4C">
      <w:pPr>
        <w:pStyle w:val="2"/>
        <w:numPr>
          <w:ilvl w:val="1"/>
          <w:numId w:val="1"/>
        </w:numPr>
        <w:ind w:firstLineChars="0"/>
      </w:pPr>
      <w:r w:rsidRPr="006671EA">
        <w:rPr>
          <w:rFonts w:hint="eastAsia"/>
        </w:rPr>
        <w:lastRenderedPageBreak/>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此结合</w:t>
            </w:r>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317E4C">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317E4C">
      <w:pPr>
        <w:pStyle w:val="3"/>
        <w:numPr>
          <w:ilvl w:val="2"/>
          <w:numId w:val="1"/>
        </w:numPr>
      </w:pPr>
      <w:r>
        <w:rPr>
          <w:rFonts w:hint="eastAsia"/>
        </w:rPr>
        <w:t>一般</w:t>
      </w:r>
      <w:r w:rsidR="00F956FA">
        <w:rPr>
          <w:rFonts w:hint="eastAsia"/>
        </w:rPr>
        <w:t>活动图</w:t>
      </w:r>
    </w:p>
    <w:p w14:paraId="498CE868" w14:textId="4C1701F1" w:rsidR="001E5CC5" w:rsidRPr="001E5CC5" w:rsidRDefault="006C0E2A" w:rsidP="001E5CC5">
      <w:pPr>
        <w:ind w:firstLine="420"/>
      </w:pPr>
      <w:r>
        <w:object w:dxaOrig="8381" w:dyaOrig="9021" w14:anchorId="769A5B3C">
          <v:shape id="_x0000_i1027" type="#_x0000_t75" style="width:415.5pt;height:447pt" o:ole="">
            <v:imagedata r:id="rId47" o:title=""/>
          </v:shape>
          <o:OLEObject Type="Embed" ProgID="Visio.Drawing.15" ShapeID="_x0000_i1027" DrawAspect="Content" ObjectID="_1569324840" r:id="rId48"/>
        </w:object>
      </w:r>
    </w:p>
    <w:p w14:paraId="65974845" w14:textId="29B254D7" w:rsidR="000F2539" w:rsidRDefault="000F2539" w:rsidP="007512E1">
      <w:pPr>
        <w:ind w:firstLine="420"/>
      </w:pPr>
    </w:p>
    <w:p w14:paraId="2202173D" w14:textId="645126A1" w:rsidR="002371F2" w:rsidRDefault="00F956FA" w:rsidP="00317E4C">
      <w:pPr>
        <w:pStyle w:val="3"/>
        <w:numPr>
          <w:ilvl w:val="2"/>
          <w:numId w:val="1"/>
        </w:numPr>
      </w:pPr>
      <w:r>
        <w:rPr>
          <w:rFonts w:hint="eastAsia"/>
        </w:rPr>
        <w:t>泳道活动图</w:t>
      </w:r>
    </w:p>
    <w:p w14:paraId="64761B4C" w14:textId="135F2EA1" w:rsidR="002371F2" w:rsidRDefault="002371F2" w:rsidP="007512E1">
      <w:pPr>
        <w:ind w:firstLine="420"/>
      </w:pPr>
    </w:p>
    <w:p w14:paraId="458C9E6B" w14:textId="022798A2" w:rsidR="00AC4C9C" w:rsidRDefault="00297B51" w:rsidP="007512E1">
      <w:pPr>
        <w:ind w:firstLine="420"/>
      </w:pPr>
      <w:r>
        <w:object w:dxaOrig="10900" w:dyaOrig="8621" w14:anchorId="71733657">
          <v:shape id="_x0000_i1028" type="#_x0000_t75" style="width:415.5pt;height:328.5pt" o:ole="">
            <v:imagedata r:id="rId49" o:title=""/>
          </v:shape>
          <o:OLEObject Type="Embed" ProgID="Visio.Drawing.15" ShapeID="_x0000_i1028" DrawAspect="Content" ObjectID="_1569324841" r:id="rId50"/>
        </w:object>
      </w:r>
    </w:p>
    <w:p w14:paraId="0E6826F6" w14:textId="77777777" w:rsidR="00AC4C9C" w:rsidRPr="007512E1" w:rsidRDefault="00AC4C9C" w:rsidP="007512E1">
      <w:pPr>
        <w:ind w:firstLine="420"/>
      </w:pPr>
    </w:p>
    <w:p w14:paraId="03B73E5C" w14:textId="4A6EC52C" w:rsidR="00DA05F7" w:rsidRDefault="00DA05F7" w:rsidP="00317E4C">
      <w:pPr>
        <w:pStyle w:val="1"/>
        <w:numPr>
          <w:ilvl w:val="0"/>
          <w:numId w:val="1"/>
        </w:numPr>
      </w:pPr>
      <w:r>
        <w:rPr>
          <w:rFonts w:hint="eastAsia"/>
        </w:rPr>
        <w:t>状态机图（</w:t>
      </w:r>
      <w:r>
        <w:rPr>
          <w:rFonts w:hint="eastAsia"/>
        </w:rPr>
        <w:t>State  Machine Diagram</w:t>
      </w:r>
      <w:r>
        <w:rPr>
          <w:rFonts w:hint="eastAsia"/>
        </w:rPr>
        <w:t>）</w:t>
      </w:r>
    </w:p>
    <w:p w14:paraId="05E53BEB" w14:textId="77777777" w:rsidR="00504B82" w:rsidRDefault="00504B82" w:rsidP="00317E4C">
      <w:pPr>
        <w:pStyle w:val="2"/>
        <w:numPr>
          <w:ilvl w:val="1"/>
          <w:numId w:val="1"/>
        </w:numPr>
        <w:ind w:firstLineChars="0"/>
      </w:pPr>
      <w:r>
        <w:rPr>
          <w:rFonts w:hint="eastAsia"/>
        </w:rPr>
        <w:t>概念</w:t>
      </w:r>
    </w:p>
    <w:p w14:paraId="168EF8A3" w14:textId="219F5346" w:rsidR="00504B82" w:rsidRDefault="00BA7E13" w:rsidP="000D666F">
      <w:pPr>
        <w:ind w:firstLine="420"/>
      </w:pPr>
      <w:r w:rsidRPr="00BA7E13">
        <w:rPr>
          <w:rFonts w:hint="eastAsia"/>
        </w:rPr>
        <w:t>说明对象在它的生命期中响应事件所经历的状态序列，以及它们对那些事件的响应。</w:t>
      </w:r>
    </w:p>
    <w:p w14:paraId="1BA617C7" w14:textId="2F8EF552" w:rsidR="00504B82" w:rsidRDefault="00180A5F" w:rsidP="00317E4C">
      <w:pPr>
        <w:pStyle w:val="2"/>
        <w:numPr>
          <w:ilvl w:val="1"/>
          <w:numId w:val="1"/>
        </w:numPr>
        <w:ind w:firstLineChars="0"/>
      </w:pPr>
      <w:r>
        <w:rPr>
          <w:rFonts w:hint="eastAsia"/>
        </w:rPr>
        <w:t>组成</w:t>
      </w:r>
    </w:p>
    <w:tbl>
      <w:tblPr>
        <w:tblW w:w="8506" w:type="dxa"/>
        <w:tblInd w:w="-152" w:type="dxa"/>
        <w:tblCellMar>
          <w:left w:w="0" w:type="dxa"/>
          <w:right w:w="0" w:type="dxa"/>
        </w:tblCellMar>
        <w:tblLook w:val="0600" w:firstRow="0" w:lastRow="0" w:firstColumn="0" w:lastColumn="0" w:noHBand="1" w:noVBand="1"/>
      </w:tblPr>
      <w:tblGrid>
        <w:gridCol w:w="804"/>
        <w:gridCol w:w="3784"/>
        <w:gridCol w:w="3918"/>
      </w:tblGrid>
      <w:tr w:rsidR="009E152B" w:rsidRPr="009E152B" w14:paraId="3219CACD" w14:textId="77777777" w:rsidTr="007724B1">
        <w:trPr>
          <w:trHeight w:val="121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0531D0" w14:textId="77777777" w:rsidR="009E152B" w:rsidRPr="009E152B" w:rsidRDefault="009E152B" w:rsidP="009E152B">
            <w:pPr>
              <w:ind w:firstLineChars="0" w:firstLine="0"/>
            </w:pPr>
            <w:r w:rsidRPr="009E152B">
              <w:rPr>
                <w:rFonts w:hint="eastAsia"/>
                <w:b/>
                <w:bCs/>
              </w:rPr>
              <w:t>状态</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954C1EB" w14:textId="77777777" w:rsidR="009E152B" w:rsidRPr="009E152B" w:rsidRDefault="009E152B" w:rsidP="009E152B">
            <w:pPr>
              <w:ind w:firstLineChars="0" w:firstLine="0"/>
            </w:pPr>
            <w:r w:rsidRPr="009E152B">
              <w:rPr>
                <w:rFonts w:hint="eastAsia"/>
              </w:rPr>
              <w:t>上格放置名称，下格说明处于该状态时，系统或对象要做的工作</w:t>
            </w:r>
            <w:r w:rsidRPr="009E152B">
              <w:t>(</w:t>
            </w:r>
            <w:r w:rsidRPr="009E152B">
              <w:rPr>
                <w:rFonts w:hint="eastAsia"/>
              </w:rPr>
              <w:t>见可选活动表</w:t>
            </w:r>
            <w:r w:rsidRPr="009E152B">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A0278C" w14:textId="3BFA77B3" w:rsidR="009E152B" w:rsidRPr="00C93FA2" w:rsidRDefault="00C93FA2" w:rsidP="00C93FA2">
            <w:pPr>
              <w:ind w:firstLineChars="0" w:firstLine="0"/>
            </w:pPr>
            <w:r w:rsidRPr="00C93FA2">
              <w:rPr>
                <w:noProof/>
              </w:rPr>
              <w:drawing>
                <wp:inline distT="0" distB="0" distL="0" distR="0" wp14:anchorId="12CED1FE" wp14:editId="235AA716">
                  <wp:extent cx="2305050" cy="685800"/>
                  <wp:effectExtent l="0" t="0" r="0" b="0"/>
                  <wp:docPr id="51509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098"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05050" cy="6858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9E152B" w:rsidRPr="009E152B" w14:paraId="4DBD2253" w14:textId="77777777" w:rsidTr="007724B1">
        <w:trPr>
          <w:trHeight w:val="82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85E301" w14:textId="77777777" w:rsidR="009E152B" w:rsidRPr="009E152B" w:rsidRDefault="009E152B" w:rsidP="009E152B">
            <w:pPr>
              <w:ind w:firstLineChars="0" w:firstLine="0"/>
            </w:pPr>
            <w:r w:rsidRPr="009E152B">
              <w:rPr>
                <w:rFonts w:hint="eastAsia"/>
                <w:b/>
                <w:bCs/>
              </w:rPr>
              <w:t>转移</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62709D" w14:textId="77777777" w:rsidR="009E152B" w:rsidRPr="009E152B" w:rsidRDefault="009E152B" w:rsidP="009E152B">
            <w:pPr>
              <w:ind w:firstLineChars="0" w:firstLine="0"/>
            </w:pPr>
            <w:r w:rsidRPr="009E152B">
              <w:rPr>
                <w:rFonts w:hint="eastAsia"/>
              </w:rPr>
              <w:t>转移上标出触发转移的事件表达式。如</w:t>
            </w:r>
            <w:r w:rsidRPr="009E152B">
              <w:rPr>
                <w:rFonts w:hint="eastAsia"/>
              </w:rPr>
              <w:lastRenderedPageBreak/>
              <w:t>果转移上未标明事件，则表示在源状态的内部活动执行完毕后自动触发转移</w:t>
            </w:r>
            <w:r w:rsidRPr="009E152B">
              <w:rPr>
                <w:rFonts w:hint="eastAsia"/>
              </w:rPr>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86E2F2" w14:textId="01CB9012" w:rsidR="009E152B" w:rsidRPr="009E152B" w:rsidRDefault="00C93FA2" w:rsidP="00C93FA2">
            <w:pPr>
              <w:ind w:firstLineChars="0" w:firstLine="0"/>
            </w:pPr>
            <w:r w:rsidRPr="00C93FA2">
              <w:rPr>
                <w:noProof/>
              </w:rPr>
              <w:lastRenderedPageBreak/>
              <mc:AlternateContent>
                <mc:Choice Requires="wpg">
                  <w:drawing>
                    <wp:anchor distT="0" distB="0" distL="114300" distR="114300" simplePos="0" relativeHeight="251665408" behindDoc="0" locked="0" layoutInCell="1" allowOverlap="1" wp14:anchorId="7962B26A" wp14:editId="550A8063">
                      <wp:simplePos x="0" y="0"/>
                      <wp:positionH relativeFrom="column">
                        <wp:posOffset>126365</wp:posOffset>
                      </wp:positionH>
                      <wp:positionV relativeFrom="paragraph">
                        <wp:posOffset>270510</wp:posOffset>
                      </wp:positionV>
                      <wp:extent cx="2068830" cy="444500"/>
                      <wp:effectExtent l="0" t="0" r="7620" b="0"/>
                      <wp:wrapNone/>
                      <wp:docPr id="19" name="Group 27"/>
                      <wp:cNvGraphicFramePr/>
                      <a:graphic xmlns:a="http://schemas.openxmlformats.org/drawingml/2006/main">
                        <a:graphicData uri="http://schemas.microsoft.com/office/word/2010/wordprocessingGroup">
                          <wpg:wgp>
                            <wpg:cNvGrpSpPr/>
                            <wpg:grpSpPr bwMode="auto">
                              <a:xfrm>
                                <a:off x="0" y="0"/>
                                <a:ext cx="2068830" cy="444500"/>
                                <a:chOff x="0" y="0"/>
                                <a:chExt cx="1337" cy="288"/>
                              </a:xfrm>
                            </wpg:grpSpPr>
                            <pic:pic xmlns:pic="http://schemas.openxmlformats.org/drawingml/2006/picture">
                              <pic:nvPicPr>
                                <pic:cNvPr id="20" name="Picture 28" descr="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41" y="96"/>
                                  <a:ext cx="1296" cy="192"/>
                                </a:xfrm>
                                <a:prstGeom prst="rect">
                                  <a:avLst/>
                                </a:prstGeom>
                                <a:noFill/>
                                <a:extLst>
                                  <a:ext uri="{909E8E84-426E-40DD-AFC4-6F175D3DCCD1}">
                                    <a14:hiddenFill xmlns:a14="http://schemas.microsoft.com/office/drawing/2010/main">
                                      <a:solidFill>
                                        <a:srgbClr val="FFFFFF"/>
                                      </a:solidFill>
                                    </a14:hiddenFill>
                                  </a:ext>
                                </a:extLst>
                              </pic:spPr>
                            </pic:pic>
                            <wps:wsp>
                              <wps:cNvPr id="21" name="Text Box 29"/>
                              <wps:cNvSpPr txBox="1">
                                <a:spLocks noChangeArrowheads="1"/>
                              </wps:cNvSpPr>
                              <wps:spPr bwMode="auto">
                                <a:xfrm>
                                  <a:off x="0" y="0"/>
                                  <a:ext cx="133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A47CE95" w14:textId="77777777" w:rsidR="007A077C" w:rsidRPr="00C93FA2" w:rsidRDefault="007A077C" w:rsidP="001025E2">
                                    <w:pPr>
                                      <w:pStyle w:val="aff"/>
                                      <w:spacing w:before="0" w:beforeAutospacing="0" w:after="0" w:afterAutospacing="0"/>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7962B26A" id="Group 27" o:spid="_x0000_s1026" style="position:absolute;left:0;text-align:left;margin-left:9.95pt;margin-top:21.3pt;width:162.9pt;height:35pt;z-index:251665408;mso-width-relative:margin;mso-height-relative:margin" coordsize="1337,2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">
                      <v:shape id="Picture 28" o:spid="_x0000_s1027" type="#_x0000_t75" alt="1" style="position:absolute;left:41;top:96;width:1296;height: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">
                        <v:imagedata r:id="rId53" o:title="1"/>
                      </v:shape>
                      <v:shapetype id="_x0000_t202" coordsize="21600,21600" o:spt="202" path="m,l,21600r21600,l21600,xe">
                        <v:stroke joinstyle="miter"/>
                        <v:path gradientshapeok="t" o:connecttype="rect"/>
                      </v:shapetype>
                      <v:shape id="Text Box 29" o:spid="_x0000_s1028" type="#_x0000_t202" style="position:absolute;width:1337;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" filled="f" fillcolor="#5b9bd5 [3204]" stroked="f" strokecolor="black [3213]">
                        <v:shadow color="#e7e6e6 [3214]"/>
                        <v:textbox>
                          <w:txbxContent>
                            <w:p w14:paraId="1A47CE95" w14:textId="77777777" w:rsidR="007A077C" w:rsidRPr="00C93FA2" w:rsidRDefault="007A077C" w:rsidP="001025E2">
                              <w:pPr>
                                <w:pStyle w:val="aff"/>
                                <w:spacing w:before="0" w:beforeAutospacing="0" w:after="0" w:afterAutospacing="0"/>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v:textbox>
                      </v:shape>
                    </v:group>
                  </w:pict>
                </mc:Fallback>
              </mc:AlternateContent>
            </w:r>
          </w:p>
        </w:tc>
      </w:tr>
      <w:tr w:rsidR="009E152B" w:rsidRPr="009E152B" w14:paraId="422FBE9A" w14:textId="77777777" w:rsidTr="007724B1">
        <w:trPr>
          <w:trHeight w:val="600"/>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DA9DC5" w14:textId="77777777" w:rsidR="009E152B" w:rsidRPr="009E152B" w:rsidRDefault="009E152B" w:rsidP="009E152B">
            <w:pPr>
              <w:ind w:firstLineChars="0" w:firstLine="0"/>
            </w:pPr>
            <w:r w:rsidRPr="009E152B">
              <w:rPr>
                <w:rFonts w:hint="eastAsia"/>
                <w:b/>
                <w:bCs/>
              </w:rPr>
              <w:t>开始</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E383AE" w14:textId="77777777" w:rsidR="009E152B" w:rsidRPr="009E152B" w:rsidRDefault="009E152B" w:rsidP="009E152B">
            <w:pPr>
              <w:ind w:firstLineChars="0" w:firstLine="0"/>
            </w:pPr>
            <w:r w:rsidRPr="009E152B">
              <w:rPr>
                <w:rFonts w:hint="eastAsia"/>
              </w:rPr>
              <w:t>初始状态</w:t>
            </w:r>
            <w:r w:rsidRPr="009E152B">
              <w:t>(</w:t>
            </w:r>
            <w:r w:rsidRPr="009E152B">
              <w:rPr>
                <w:rFonts w:hint="eastAsia"/>
              </w:rPr>
              <w:t>一个</w:t>
            </w:r>
            <w:r w:rsidRPr="009E152B">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F3F8073" w14:textId="26806122" w:rsidR="009E152B" w:rsidRPr="009E152B" w:rsidRDefault="003776AB" w:rsidP="003776AB">
            <w:pPr>
              <w:ind w:firstLineChars="0" w:firstLine="0"/>
            </w:pPr>
            <w:r>
              <w:rPr>
                <w:noProof/>
              </w:rPr>
              <w:drawing>
                <wp:inline distT="0" distB="0" distL="0" distR="0" wp14:anchorId="261B271A" wp14:editId="7AB7CA70">
                  <wp:extent cx="285765" cy="374669"/>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5765" cy="374669"/>
                          </a:xfrm>
                          <a:prstGeom prst="rect">
                            <a:avLst/>
                          </a:prstGeom>
                        </pic:spPr>
                      </pic:pic>
                    </a:graphicData>
                  </a:graphic>
                </wp:inline>
              </w:drawing>
            </w:r>
          </w:p>
        </w:tc>
      </w:tr>
      <w:tr w:rsidR="009E152B" w:rsidRPr="009E152B" w14:paraId="5164D5EF" w14:textId="77777777" w:rsidTr="007724B1">
        <w:trPr>
          <w:trHeight w:val="528"/>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AFF97B" w14:textId="77777777" w:rsidR="009E152B" w:rsidRPr="009E152B" w:rsidRDefault="009E152B" w:rsidP="009E152B">
            <w:pPr>
              <w:ind w:firstLineChars="0" w:firstLine="0"/>
            </w:pPr>
            <w:r w:rsidRPr="009E152B">
              <w:rPr>
                <w:rFonts w:hint="eastAsia"/>
                <w:b/>
                <w:bCs/>
              </w:rPr>
              <w:t>结束</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02ADDD" w14:textId="77777777" w:rsidR="009E152B" w:rsidRPr="009E152B" w:rsidRDefault="009E152B" w:rsidP="009E152B">
            <w:pPr>
              <w:ind w:firstLineChars="0" w:firstLine="0"/>
            </w:pPr>
            <w:r w:rsidRPr="009E152B">
              <w:rPr>
                <w:rFonts w:hint="eastAsia"/>
              </w:rPr>
              <w:t>终态</w:t>
            </w:r>
            <w:r w:rsidRPr="009E152B">
              <w:rPr>
                <w:rFonts w:hint="eastAsia"/>
              </w:rPr>
              <w:t>(</w:t>
            </w:r>
            <w:r w:rsidRPr="009E152B">
              <w:rPr>
                <w:rFonts w:hint="eastAsia"/>
              </w:rPr>
              <w:t>可以多个</w:t>
            </w:r>
            <w:r w:rsidRPr="009E152B">
              <w:rPr>
                <w:rFonts w:hint="eastAsia"/>
              </w:rPr>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D4CA61" w14:textId="12577F19" w:rsidR="009E152B" w:rsidRPr="009E152B" w:rsidRDefault="001F1F4A" w:rsidP="003776AB">
            <w:pPr>
              <w:ind w:firstLineChars="0" w:firstLine="0"/>
            </w:pPr>
            <w:r>
              <w:rPr>
                <w:noProof/>
              </w:rPr>
              <w:drawing>
                <wp:inline distT="0" distB="0" distL="0" distR="0" wp14:anchorId="41B39F60" wp14:editId="22F5EFAE">
                  <wp:extent cx="431822" cy="431822"/>
                  <wp:effectExtent l="0" t="0" r="635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1822" cy="431822"/>
                          </a:xfrm>
                          <a:prstGeom prst="rect">
                            <a:avLst/>
                          </a:prstGeom>
                        </pic:spPr>
                      </pic:pic>
                    </a:graphicData>
                  </a:graphic>
                </wp:inline>
              </w:drawing>
            </w:r>
          </w:p>
        </w:tc>
      </w:tr>
    </w:tbl>
    <w:p w14:paraId="555193E8" w14:textId="33488DC8" w:rsidR="007724B1" w:rsidRDefault="007724B1" w:rsidP="00317E4C">
      <w:pPr>
        <w:pStyle w:val="2"/>
        <w:numPr>
          <w:ilvl w:val="1"/>
          <w:numId w:val="1"/>
        </w:numPr>
        <w:ind w:firstLineChars="0"/>
      </w:pPr>
      <w:r>
        <w:rPr>
          <w:rFonts w:hint="eastAsia"/>
        </w:rPr>
        <w:t>实例</w:t>
      </w:r>
    </w:p>
    <w:p w14:paraId="1A661A71" w14:textId="77777777" w:rsidR="000F44EB" w:rsidRPr="000F44EB" w:rsidRDefault="000F44EB" w:rsidP="000F44EB">
      <w:pPr>
        <w:ind w:firstLine="420"/>
      </w:pPr>
    </w:p>
    <w:p w14:paraId="788B8624" w14:textId="15CA805B" w:rsidR="00504B82" w:rsidRPr="00504B82" w:rsidRDefault="00051448" w:rsidP="00504B82">
      <w:pPr>
        <w:ind w:firstLine="420"/>
      </w:pPr>
      <w:r>
        <w:rPr>
          <w:noProof/>
        </w:rPr>
        <w:drawing>
          <wp:inline distT="0" distB="0" distL="0" distR="0" wp14:anchorId="14AADA6F" wp14:editId="026D329C">
            <wp:extent cx="5278755" cy="3656330"/>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755" cy="3656330"/>
                    </a:xfrm>
                    <a:prstGeom prst="rect">
                      <a:avLst/>
                    </a:prstGeom>
                  </pic:spPr>
                </pic:pic>
              </a:graphicData>
            </a:graphic>
          </wp:inline>
        </w:drawing>
      </w:r>
    </w:p>
    <w:p w14:paraId="27DFEED2" w14:textId="677084F0" w:rsidR="00DA05F7" w:rsidRDefault="00DA05F7" w:rsidP="00317E4C">
      <w:pPr>
        <w:pStyle w:val="1"/>
        <w:numPr>
          <w:ilvl w:val="0"/>
          <w:numId w:val="1"/>
        </w:numPr>
      </w:pPr>
      <w:r>
        <w:rPr>
          <w:rFonts w:hint="eastAsia"/>
        </w:rPr>
        <w:t>顺序图（</w:t>
      </w:r>
      <w:r>
        <w:rPr>
          <w:rFonts w:hint="eastAsia"/>
        </w:rPr>
        <w:t>Sequence Diagram</w:t>
      </w:r>
      <w:r>
        <w:rPr>
          <w:rFonts w:hint="eastAsia"/>
        </w:rPr>
        <w:t>）</w:t>
      </w:r>
    </w:p>
    <w:p w14:paraId="62A8CF71" w14:textId="2EB9459C" w:rsidR="00B90842" w:rsidRDefault="00627BF3" w:rsidP="00317E4C">
      <w:pPr>
        <w:pStyle w:val="2"/>
        <w:numPr>
          <w:ilvl w:val="1"/>
          <w:numId w:val="1"/>
        </w:numPr>
        <w:ind w:firstLineChars="0"/>
      </w:pPr>
      <w:r>
        <w:rPr>
          <w:rFonts w:hint="eastAsia"/>
        </w:rPr>
        <w:t>概念</w:t>
      </w:r>
    </w:p>
    <w:p w14:paraId="2118B572" w14:textId="77777777" w:rsidR="008C522E" w:rsidRPr="008C522E" w:rsidRDefault="008C522E" w:rsidP="008C522E">
      <w:pPr>
        <w:ind w:firstLine="420"/>
      </w:pPr>
      <w:r w:rsidRPr="008C522E">
        <w:rPr>
          <w:rFonts w:hint="eastAsia"/>
        </w:rPr>
        <w:t>顺序图用来表示用例中的行为顺序。当执行一个用例行为时，顺序图中的每条消息对应了一个类操作或状态机中引起转换的事件。</w:t>
      </w:r>
    </w:p>
    <w:p w14:paraId="4BF58D43" w14:textId="77777777" w:rsidR="008C522E" w:rsidRPr="008C522E" w:rsidRDefault="008C522E" w:rsidP="008C522E">
      <w:pPr>
        <w:ind w:firstLine="420"/>
      </w:pPr>
      <w:r w:rsidRPr="008C522E">
        <w:rPr>
          <w:rFonts w:hint="eastAsia"/>
        </w:rPr>
        <w:lastRenderedPageBreak/>
        <w:t>顺序图展示对象之间的交互，这些交互是指在场景或用例的事件流中发生的。</w:t>
      </w:r>
      <w:r w:rsidRPr="008C522E">
        <w:rPr>
          <w:rFonts w:hint="eastAsia"/>
        </w:rPr>
        <w:t xml:space="preserve"> </w:t>
      </w:r>
      <w:r w:rsidRPr="008C522E">
        <w:rPr>
          <w:rFonts w:hint="eastAsia"/>
        </w:rPr>
        <w:t>顺序图属于动态建模。</w:t>
      </w:r>
      <w:r w:rsidRPr="008C522E">
        <w:rPr>
          <w:rFonts w:hint="eastAsia"/>
        </w:rPr>
        <w:t xml:space="preserve"> </w:t>
      </w:r>
    </w:p>
    <w:p w14:paraId="26391BAF" w14:textId="77777777" w:rsidR="008C522E" w:rsidRPr="008C522E" w:rsidRDefault="008C522E" w:rsidP="008C522E">
      <w:pPr>
        <w:ind w:firstLine="420"/>
      </w:pPr>
      <w:r w:rsidRPr="008C522E">
        <w:rPr>
          <w:rFonts w:hint="eastAsia"/>
        </w:rPr>
        <w:t>顺序图的重点在消息序列上，也就是说，描述消息是如何在对象间发送和接收的。表示了对象之间传送消息的时间顺序。</w:t>
      </w:r>
    </w:p>
    <w:p w14:paraId="6E97E251" w14:textId="56FC1E61" w:rsidR="008C522E" w:rsidRDefault="008C522E" w:rsidP="00B8125F">
      <w:pPr>
        <w:ind w:firstLine="420"/>
      </w:pPr>
      <w:r w:rsidRPr="008C522E">
        <w:rPr>
          <w:rFonts w:hint="eastAsia"/>
        </w:rPr>
        <w:t>浏览顺序图的方法是：从上到下查看对象间交换的消息。</w:t>
      </w:r>
    </w:p>
    <w:p w14:paraId="2ABAD2F3" w14:textId="301201C2" w:rsidR="008C522E" w:rsidRDefault="009E5DA9" w:rsidP="00317E4C">
      <w:pPr>
        <w:pStyle w:val="2"/>
        <w:numPr>
          <w:ilvl w:val="1"/>
          <w:numId w:val="1"/>
        </w:numPr>
        <w:ind w:firstLineChars="0"/>
      </w:pPr>
      <w:r>
        <w:rPr>
          <w:rFonts w:hint="eastAsia"/>
        </w:rPr>
        <w:t>组成</w:t>
      </w:r>
    </w:p>
    <w:tbl>
      <w:tblPr>
        <w:tblW w:w="8790" w:type="dxa"/>
        <w:tblInd w:w="-449" w:type="dxa"/>
        <w:tblCellMar>
          <w:left w:w="0" w:type="dxa"/>
          <w:right w:w="0" w:type="dxa"/>
        </w:tblCellMar>
        <w:tblLook w:val="0600" w:firstRow="0" w:lastRow="0" w:firstColumn="0" w:lastColumn="0" w:noHBand="1" w:noVBand="1"/>
      </w:tblPr>
      <w:tblGrid>
        <w:gridCol w:w="1277"/>
        <w:gridCol w:w="3565"/>
        <w:gridCol w:w="3948"/>
      </w:tblGrid>
      <w:tr w:rsidR="00751A6D" w:rsidRPr="00751A6D" w14:paraId="4F2E6D9E" w14:textId="77777777" w:rsidTr="004B4EF4">
        <w:trPr>
          <w:trHeight w:val="202"/>
        </w:trPr>
        <w:tc>
          <w:tcPr>
            <w:tcW w:w="1277"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A90379" w14:textId="77777777" w:rsidR="00751A6D" w:rsidRPr="001A42A4" w:rsidRDefault="00751A6D" w:rsidP="00751A6D">
            <w:pPr>
              <w:pStyle w:val="af2"/>
              <w:rPr>
                <w:b/>
              </w:rPr>
            </w:pPr>
            <w:r w:rsidRPr="001A42A4">
              <w:rPr>
                <w:rFonts w:hint="eastAsia"/>
                <w:b/>
              </w:rPr>
              <w:t>事物名称</w:t>
            </w:r>
          </w:p>
        </w:tc>
        <w:tc>
          <w:tcPr>
            <w:tcW w:w="3565"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F6F5B9" w14:textId="77777777" w:rsidR="00751A6D" w:rsidRPr="001A42A4" w:rsidRDefault="00751A6D" w:rsidP="00751A6D">
            <w:pPr>
              <w:pStyle w:val="af2"/>
              <w:rPr>
                <w:b/>
              </w:rPr>
            </w:pPr>
            <w:r w:rsidRPr="001A42A4">
              <w:rPr>
                <w:rFonts w:hint="eastAsia"/>
                <w:b/>
              </w:rPr>
              <w:t>解释</w:t>
            </w:r>
          </w:p>
        </w:tc>
        <w:tc>
          <w:tcPr>
            <w:tcW w:w="3948"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83D9FF5" w14:textId="77777777" w:rsidR="00751A6D" w:rsidRPr="001A42A4" w:rsidRDefault="00751A6D" w:rsidP="00751A6D">
            <w:pPr>
              <w:pStyle w:val="af2"/>
              <w:rPr>
                <w:b/>
              </w:rPr>
            </w:pPr>
            <w:r w:rsidRPr="001A42A4">
              <w:rPr>
                <w:rFonts w:hint="eastAsia"/>
                <w:b/>
              </w:rPr>
              <w:t>图</w:t>
            </w:r>
          </w:p>
        </w:tc>
      </w:tr>
      <w:tr w:rsidR="00751A6D" w:rsidRPr="00751A6D" w14:paraId="780410F9" w14:textId="77777777" w:rsidTr="004B4EF4">
        <w:trPr>
          <w:trHeight w:val="844"/>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302AA7" w14:textId="77777777" w:rsidR="00751A6D" w:rsidRPr="003B6D01" w:rsidRDefault="00751A6D" w:rsidP="00751A6D">
            <w:pPr>
              <w:pStyle w:val="af2"/>
              <w:rPr>
                <w:b/>
              </w:rPr>
            </w:pPr>
            <w:r w:rsidRPr="003B6D01">
              <w:rPr>
                <w:rFonts w:hint="eastAsia"/>
                <w:b/>
              </w:rPr>
              <w:t>参与者</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E123DB" w14:textId="77777777" w:rsidR="00751A6D" w:rsidRPr="00751A6D" w:rsidRDefault="00751A6D" w:rsidP="00751A6D">
            <w:pPr>
              <w:pStyle w:val="af2"/>
            </w:pPr>
            <w:r w:rsidRPr="00751A6D">
              <w:rPr>
                <w:rFonts w:hint="eastAsia"/>
              </w:rPr>
              <w:t>与系统、子系统或类发生交互作用的外部用户</w:t>
            </w:r>
            <w:r w:rsidRPr="00751A6D">
              <w:t>(</w:t>
            </w:r>
            <w:r w:rsidRPr="00751A6D">
              <w:rPr>
                <w:rFonts w:hint="eastAsia"/>
              </w:rPr>
              <w:t>参见用例图定义</w:t>
            </w:r>
            <w:r w:rsidRPr="00751A6D">
              <w:t>)</w:t>
            </w:r>
            <w:r w:rsidRPr="00751A6D">
              <w:t>。</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D296492" w14:textId="5EBD9DB2" w:rsidR="00751A6D" w:rsidRPr="00751A6D" w:rsidRDefault="0043138A" w:rsidP="00751A6D">
            <w:pPr>
              <w:pStyle w:val="af2"/>
            </w:pPr>
            <w:r w:rsidRPr="0043138A">
              <w:rPr>
                <w:noProof/>
              </w:rPr>
              <w:drawing>
                <wp:inline distT="0" distB="0" distL="0" distR="0" wp14:anchorId="2B579A85" wp14:editId="5ACFA686">
                  <wp:extent cx="955675" cy="477838"/>
                  <wp:effectExtent l="0" t="0" r="0" b="0"/>
                  <wp:docPr id="8708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0" name="Picture 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55675" cy="477838"/>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38655D81" w14:textId="77777777" w:rsidTr="004B4EF4">
        <w:trPr>
          <w:trHeight w:val="903"/>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F0C1BCA" w14:textId="77777777" w:rsidR="00751A6D" w:rsidRPr="003B6D01" w:rsidRDefault="00751A6D" w:rsidP="00751A6D">
            <w:pPr>
              <w:pStyle w:val="af2"/>
              <w:rPr>
                <w:b/>
              </w:rPr>
            </w:pPr>
            <w:r w:rsidRPr="003B6D01">
              <w:rPr>
                <w:rFonts w:hint="eastAsia"/>
                <w:b/>
              </w:rPr>
              <w:t>对象</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E92EDA0" w14:textId="77777777" w:rsidR="00751A6D" w:rsidRPr="00751A6D" w:rsidRDefault="00751A6D" w:rsidP="00751A6D">
            <w:pPr>
              <w:pStyle w:val="af2"/>
            </w:pPr>
            <w:r w:rsidRPr="00751A6D">
              <w:rPr>
                <w:rFonts w:hint="eastAsia"/>
              </w:rPr>
              <w:t>顺序图的横轴上是与序列有关的对象。对象的表示方法是：矩形框中写有对象或类名，且名字下面有下划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5B2D36B" w14:textId="2BAB01C3" w:rsidR="00751A6D" w:rsidRPr="00751A6D" w:rsidRDefault="0043138A" w:rsidP="00751A6D">
            <w:pPr>
              <w:pStyle w:val="af2"/>
            </w:pPr>
            <w:r w:rsidRPr="0043138A">
              <w:rPr>
                <w:noProof/>
              </w:rPr>
              <w:drawing>
                <wp:inline distT="0" distB="0" distL="0" distR="0" wp14:anchorId="5A6F4F9C" wp14:editId="7B4DEF3B">
                  <wp:extent cx="1219200" cy="457200"/>
                  <wp:effectExtent l="0" t="0" r="0" b="0"/>
                  <wp:docPr id="8708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1" name="Picture 4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19200" cy="4572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60B19A93" w14:textId="77777777" w:rsidTr="004B4EF4">
        <w:trPr>
          <w:trHeight w:val="708"/>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C0E918" w14:textId="77777777" w:rsidR="00751A6D" w:rsidRPr="003B6D01" w:rsidRDefault="00751A6D" w:rsidP="00751A6D">
            <w:pPr>
              <w:pStyle w:val="af2"/>
              <w:rPr>
                <w:b/>
              </w:rPr>
            </w:pPr>
            <w:r w:rsidRPr="003B6D01">
              <w:rPr>
                <w:rFonts w:hint="eastAsia"/>
                <w:b/>
              </w:rPr>
              <w:t>生命线</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ABAFF48" w14:textId="77777777" w:rsidR="00751A6D" w:rsidRPr="00751A6D" w:rsidRDefault="00751A6D" w:rsidP="00751A6D">
            <w:pPr>
              <w:pStyle w:val="af2"/>
            </w:pPr>
            <w:r w:rsidRPr="00751A6D">
              <w:rPr>
                <w:rFonts w:hint="eastAsia"/>
              </w:rPr>
              <w:t>坐标轴纵向的虚线表示对象在序列中的执行情况</w:t>
            </w:r>
            <w:r w:rsidRPr="00751A6D">
              <w:rPr>
                <w:rFonts w:hint="eastAsia"/>
              </w:rPr>
              <w:t>(</w:t>
            </w:r>
            <w:r w:rsidRPr="00751A6D">
              <w:rPr>
                <w:rFonts w:hint="eastAsia"/>
              </w:rPr>
              <w:t>即发送和接收的消息，对象的活动</w:t>
            </w:r>
            <w:r w:rsidRPr="00751A6D">
              <w:rPr>
                <w:rFonts w:hint="eastAsia"/>
              </w:rPr>
              <w:t>)</w:t>
            </w:r>
            <w:r w:rsidRPr="00751A6D">
              <w:rPr>
                <w:rFonts w:hint="eastAsia"/>
              </w:rPr>
              <w:t>这条虚线称为对象的“生命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2E04486" w14:textId="26BD70DB" w:rsidR="00751A6D" w:rsidRPr="00751A6D" w:rsidRDefault="0043138A" w:rsidP="00751A6D">
            <w:pPr>
              <w:pStyle w:val="af2"/>
            </w:pPr>
            <w:r w:rsidRPr="0043138A">
              <w:rPr>
                <w:noProof/>
              </w:rPr>
              <mc:AlternateContent>
                <mc:Choice Requires="wpg">
                  <w:drawing>
                    <wp:anchor distT="0" distB="0" distL="114300" distR="114300" simplePos="0" relativeHeight="251659264" behindDoc="0" locked="0" layoutInCell="1" allowOverlap="1" wp14:anchorId="4C9F53C1" wp14:editId="175CF6EC">
                      <wp:simplePos x="0" y="0"/>
                      <wp:positionH relativeFrom="column">
                        <wp:posOffset>-1270</wp:posOffset>
                      </wp:positionH>
                      <wp:positionV relativeFrom="paragraph">
                        <wp:posOffset>1905</wp:posOffset>
                      </wp:positionV>
                      <wp:extent cx="1249362" cy="549275"/>
                      <wp:effectExtent l="0" t="0" r="8255" b="3175"/>
                      <wp:wrapNone/>
                      <wp:docPr id="16" name="Group 42"/>
                      <wp:cNvGraphicFramePr/>
                      <a:graphic xmlns:a="http://schemas.openxmlformats.org/drawingml/2006/main">
                        <a:graphicData uri="http://schemas.microsoft.com/office/word/2010/wordprocessingGroup">
                          <wpg:wgp>
                            <wpg:cNvGrpSpPr/>
                            <wpg:grpSpPr bwMode="auto">
                              <a:xfrm>
                                <a:off x="0" y="0"/>
                                <a:ext cx="1249362" cy="549275"/>
                                <a:chOff x="0" y="0"/>
                                <a:chExt cx="787" cy="346"/>
                              </a:xfrm>
                            </wpg:grpSpPr>
                            <pic:pic xmlns:pic="http://schemas.openxmlformats.org/drawingml/2006/picture">
                              <pic:nvPicPr>
                                <pic:cNvPr id="17" name="Picture 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709" y="0"/>
                                  <a:ext cx="78" cy="3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4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46"/>
                                  <a:ext cx="69" cy="2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65DE32B3" id="Group 42" o:spid="_x0000_s1026" style="position:absolute;left:0;text-align:left;margin-left:-.1pt;margin-top:.15pt;width:98.35pt;height:43.25pt;z-index:251659264" coordsize="787,3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">
                      <v:shape id="Picture 43" o:spid="_x0000_s1027" type="#_x0000_t75" style="position:absolute;left:709;width:78;height: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">
                        <v:imagedata r:id="rId61" o:title=""/>
                      </v:shape>
                      <v:shape id="Picture 44" o:spid="_x0000_s1028" type="#_x0000_t75" style="position:absolute;top:46;width:69;height:2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">
                        <v:imagedata r:id="rId62" o:title=""/>
                      </v:shape>
                    </v:group>
                  </w:pict>
                </mc:Fallback>
              </mc:AlternateContent>
            </w:r>
          </w:p>
        </w:tc>
      </w:tr>
      <w:tr w:rsidR="00751A6D" w:rsidRPr="00751A6D" w14:paraId="5644532A" w14:textId="77777777" w:rsidTr="004B4EF4">
        <w:trPr>
          <w:trHeight w:val="654"/>
        </w:trPr>
        <w:tc>
          <w:tcPr>
            <w:tcW w:w="1277"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883E7B3" w14:textId="77777777" w:rsidR="00751A6D" w:rsidRPr="003B6D01" w:rsidRDefault="00751A6D" w:rsidP="00751A6D">
            <w:pPr>
              <w:pStyle w:val="af2"/>
              <w:rPr>
                <w:b/>
              </w:rPr>
            </w:pPr>
            <w:r w:rsidRPr="003B6D01">
              <w:rPr>
                <w:rFonts w:hint="eastAsia"/>
                <w:b/>
              </w:rPr>
              <w:t>消息符号</w:t>
            </w:r>
          </w:p>
        </w:tc>
        <w:tc>
          <w:tcPr>
            <w:tcW w:w="3565"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75C7FE4" w14:textId="77777777" w:rsidR="00751A6D" w:rsidRPr="00751A6D" w:rsidRDefault="00751A6D" w:rsidP="00751A6D">
            <w:pPr>
              <w:pStyle w:val="af2"/>
            </w:pPr>
            <w:r w:rsidRPr="00751A6D">
              <w:rPr>
                <w:rFonts w:hint="eastAsia"/>
              </w:rPr>
              <w:t>消息用从一个对象的生命线到另一个对象生命线的箭头表示。箭头以时间顺序在图中从上到下排列。</w:t>
            </w:r>
          </w:p>
        </w:tc>
        <w:tc>
          <w:tcPr>
            <w:tcW w:w="3948"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52A31AB4" w14:textId="3244458D" w:rsidR="00751A6D" w:rsidRPr="00751A6D" w:rsidRDefault="0043138A" w:rsidP="00751A6D">
            <w:pPr>
              <w:pStyle w:val="af2"/>
            </w:pPr>
            <w:r w:rsidRPr="0043138A">
              <w:rPr>
                <w:noProof/>
              </w:rPr>
              <w:drawing>
                <wp:inline distT="0" distB="0" distL="0" distR="0" wp14:anchorId="002CEE9E" wp14:editId="56CAE64F">
                  <wp:extent cx="2319337" cy="858837"/>
                  <wp:effectExtent l="0" t="0" r="5080" b="0"/>
                  <wp:docPr id="8708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5" name="Picture 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319337" cy="85883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1080F651" w14:textId="3D28AC38" w:rsidR="00751A6D" w:rsidRDefault="00751A6D" w:rsidP="00AE6B17">
      <w:pPr>
        <w:ind w:firstLineChars="0" w:firstLine="0"/>
      </w:pPr>
    </w:p>
    <w:p w14:paraId="4968294F" w14:textId="18778B53" w:rsidR="00EF3986" w:rsidRDefault="00EF3986" w:rsidP="00B90842">
      <w:pPr>
        <w:ind w:firstLine="420"/>
      </w:pPr>
    </w:p>
    <w:p w14:paraId="5C0FD8D4" w14:textId="0034DF6D" w:rsidR="002F323F" w:rsidRDefault="002F323F" w:rsidP="00317E4C">
      <w:pPr>
        <w:pStyle w:val="2"/>
        <w:numPr>
          <w:ilvl w:val="1"/>
          <w:numId w:val="1"/>
        </w:numPr>
        <w:ind w:firstLineChars="0"/>
      </w:pPr>
      <w:r>
        <w:rPr>
          <w:rFonts w:hint="eastAsia"/>
        </w:rPr>
        <w:t>实例</w:t>
      </w:r>
    </w:p>
    <w:p w14:paraId="0C1F712C" w14:textId="33712882" w:rsidR="008B4986" w:rsidRPr="008B4986" w:rsidRDefault="001D3E5F" w:rsidP="008B4986">
      <w:pPr>
        <w:pStyle w:val="a7"/>
        <w:numPr>
          <w:ilvl w:val="0"/>
          <w:numId w:val="33"/>
        </w:numPr>
        <w:ind w:firstLineChars="0"/>
        <w:rPr>
          <w:b/>
        </w:rPr>
      </w:pPr>
      <w:r w:rsidRPr="008B4986">
        <w:rPr>
          <w:rFonts w:hint="eastAsia"/>
          <w:b/>
        </w:rPr>
        <w:t>一般时序图</w:t>
      </w:r>
    </w:p>
    <w:p w14:paraId="62FB4195" w14:textId="23E20F90" w:rsidR="002F323F" w:rsidRDefault="008D09E0" w:rsidP="00B90842">
      <w:pPr>
        <w:ind w:firstLine="420"/>
      </w:pPr>
      <w:r>
        <w:object w:dxaOrig="8871" w:dyaOrig="8311" w14:anchorId="020F7BDE">
          <v:shape id="_x0000_i1029" type="#_x0000_t75" style="width:415.5pt;height:389.5pt" o:ole="">
            <v:imagedata r:id="rId64" o:title=""/>
          </v:shape>
          <o:OLEObject Type="Embed" ProgID="Visio.Drawing.15" ShapeID="_x0000_i1029" DrawAspect="Content" ObjectID="_1569324842" r:id="rId65"/>
        </w:object>
      </w:r>
    </w:p>
    <w:p w14:paraId="2A7B0134" w14:textId="004279CB" w:rsidR="008B4986" w:rsidRPr="008B4986" w:rsidRDefault="008B4986" w:rsidP="008B4986">
      <w:pPr>
        <w:pStyle w:val="a7"/>
        <w:numPr>
          <w:ilvl w:val="0"/>
          <w:numId w:val="33"/>
        </w:numPr>
        <w:ind w:firstLineChars="0"/>
        <w:rPr>
          <w:b/>
        </w:rPr>
      </w:pPr>
      <w:r>
        <w:rPr>
          <w:rFonts w:hint="eastAsia"/>
          <w:b/>
        </w:rPr>
        <w:t>顺序图循环、分支结构</w:t>
      </w:r>
    </w:p>
    <w:p w14:paraId="327BC5CE" w14:textId="5160360B" w:rsidR="00120C15" w:rsidRDefault="00120C15" w:rsidP="00B90842">
      <w:pPr>
        <w:ind w:firstLine="420"/>
      </w:pPr>
    </w:p>
    <w:p w14:paraId="73062566" w14:textId="03AD2FA0" w:rsidR="00120C15" w:rsidRPr="00B90842" w:rsidRDefault="00433CFA" w:rsidP="00B90842">
      <w:pPr>
        <w:ind w:firstLine="420"/>
      </w:pPr>
      <w:r>
        <w:object w:dxaOrig="7481" w:dyaOrig="8882" w14:anchorId="50DE8550">
          <v:shape id="_x0000_i1030" type="#_x0000_t75" style="width:374pt;height:444pt" o:ole="">
            <v:imagedata r:id="rId66" o:title=""/>
          </v:shape>
          <o:OLEObject Type="Embed" ProgID="Visio.Drawing.15" ShapeID="_x0000_i1030" DrawAspect="Content" ObjectID="_1569324843" r:id="rId67"/>
        </w:object>
      </w:r>
    </w:p>
    <w:p w14:paraId="54D9A5E3" w14:textId="4C298301" w:rsidR="00DA05F7" w:rsidRDefault="00DA05F7" w:rsidP="00317E4C">
      <w:pPr>
        <w:pStyle w:val="1"/>
        <w:numPr>
          <w:ilvl w:val="0"/>
          <w:numId w:val="1"/>
        </w:numPr>
      </w:pPr>
      <w:r>
        <w:rPr>
          <w:rFonts w:hint="eastAsia"/>
        </w:rPr>
        <w:t>通信图（</w:t>
      </w:r>
      <w:r>
        <w:rPr>
          <w:rFonts w:hint="eastAsia"/>
        </w:rPr>
        <w:t>Communication Diagram</w:t>
      </w:r>
      <w:r>
        <w:rPr>
          <w:rFonts w:hint="eastAsia"/>
        </w:rPr>
        <w:t>）</w:t>
      </w:r>
    </w:p>
    <w:p w14:paraId="6E7793D8" w14:textId="77777777" w:rsidR="00AA1CE1" w:rsidRDefault="00AA1CE1" w:rsidP="00317E4C">
      <w:pPr>
        <w:pStyle w:val="2"/>
        <w:numPr>
          <w:ilvl w:val="1"/>
          <w:numId w:val="1"/>
        </w:numPr>
        <w:ind w:firstLineChars="0"/>
      </w:pPr>
      <w:r>
        <w:rPr>
          <w:rFonts w:hint="eastAsia"/>
        </w:rPr>
        <w:t>概念</w:t>
      </w:r>
    </w:p>
    <w:p w14:paraId="6F938AC3" w14:textId="669D9A8E" w:rsidR="0020360A" w:rsidRDefault="00145EE6" w:rsidP="0020360A">
      <w:pPr>
        <w:ind w:firstLine="420"/>
      </w:pPr>
      <w:r>
        <w:rPr>
          <w:rFonts w:hint="eastAsia"/>
        </w:rPr>
        <w:t>通信图</w:t>
      </w:r>
      <w:r w:rsidR="00B679AC">
        <w:rPr>
          <w:rFonts w:hint="eastAsia"/>
        </w:rPr>
        <w:t>描</w:t>
      </w:r>
      <w:r w:rsidR="002013D0">
        <w:rPr>
          <w:rFonts w:hint="eastAsia"/>
        </w:rPr>
        <w:t>述的是对象和对象之间的关系，即一个类操作的实现。</w:t>
      </w:r>
      <w:r w:rsidR="00B679AC">
        <w:rPr>
          <w:rFonts w:hint="eastAsia"/>
        </w:rPr>
        <w:t>描述</w:t>
      </w:r>
      <w:r w:rsidRPr="00145EE6">
        <w:rPr>
          <w:rFonts w:hint="eastAsia"/>
        </w:rPr>
        <w:t>对象和对象之间的调用关系，体现的是一种组织关系。</w:t>
      </w:r>
    </w:p>
    <w:p w14:paraId="6C7B2329" w14:textId="500A8C88" w:rsidR="001B2D2F" w:rsidRDefault="001B2D2F" w:rsidP="0020360A">
      <w:pPr>
        <w:ind w:firstLine="420"/>
      </w:pPr>
    </w:p>
    <w:p w14:paraId="223E708F" w14:textId="56B6F3A6" w:rsidR="00607265" w:rsidRDefault="00607265" w:rsidP="00607265">
      <w:pPr>
        <w:ind w:firstLine="422"/>
      </w:pPr>
      <w:r w:rsidRPr="00607265">
        <w:rPr>
          <w:rFonts w:hint="eastAsia"/>
          <w:b/>
        </w:rPr>
        <w:t>共同点：</w:t>
      </w:r>
      <w:r>
        <w:rPr>
          <w:rFonts w:hint="eastAsia"/>
        </w:rPr>
        <w:t>时序图与协作图均显示了对象间的交互。</w:t>
      </w:r>
    </w:p>
    <w:p w14:paraId="4C9570F4" w14:textId="77777777" w:rsidR="00607265" w:rsidRDefault="00607265" w:rsidP="00607265">
      <w:pPr>
        <w:ind w:firstLine="422"/>
      </w:pPr>
      <w:r w:rsidRPr="00607265">
        <w:rPr>
          <w:rFonts w:hint="eastAsia"/>
          <w:b/>
        </w:rPr>
        <w:t>不同点：</w:t>
      </w:r>
      <w:r>
        <w:rPr>
          <w:rFonts w:hint="eastAsia"/>
        </w:rPr>
        <w:t>时序图强调交互的时间次序。</w:t>
      </w:r>
    </w:p>
    <w:p w14:paraId="3FBE0C4E" w14:textId="7FB7E33C" w:rsidR="00607265" w:rsidRPr="00607265" w:rsidRDefault="00607265" w:rsidP="00607265">
      <w:pPr>
        <w:ind w:left="840" w:firstLine="420"/>
      </w:pPr>
      <w:r>
        <w:rPr>
          <w:rFonts w:hint="eastAsia"/>
        </w:rPr>
        <w:lastRenderedPageBreak/>
        <w:t>协作图强调交互的空间结构。</w:t>
      </w:r>
    </w:p>
    <w:p w14:paraId="3503C1A8" w14:textId="47F84579" w:rsidR="001B2D2F" w:rsidRDefault="00EC3BBF" w:rsidP="00317E4C">
      <w:pPr>
        <w:pStyle w:val="2"/>
        <w:numPr>
          <w:ilvl w:val="1"/>
          <w:numId w:val="1"/>
        </w:numPr>
        <w:ind w:firstLineChars="0"/>
      </w:pPr>
      <w:r>
        <w:rPr>
          <w:rFonts w:hint="eastAsia"/>
        </w:rPr>
        <w:t>组成</w:t>
      </w:r>
    </w:p>
    <w:p w14:paraId="747658FD" w14:textId="6C2920DF" w:rsidR="001B2D2F" w:rsidRDefault="001B2D2F" w:rsidP="001B2D2F">
      <w:pPr>
        <w:ind w:firstLine="420"/>
      </w:pPr>
      <w:r>
        <w:rPr>
          <w:rFonts w:hint="eastAsia"/>
        </w:rPr>
        <w:t>对象：图中矩形元素即对象，其中冒号前面部分为对象名，后面部分为类名。即表示一个类的实例！当消息是给对个对象发的时，接收方用重叠的矩形表示。参考后面多态和广播的图例。</w:t>
      </w:r>
    </w:p>
    <w:p w14:paraId="7B40DC91" w14:textId="6EB328C3" w:rsidR="001B2D2F" w:rsidRDefault="001B2D2F" w:rsidP="001B2D2F">
      <w:pPr>
        <w:ind w:firstLine="420"/>
      </w:pPr>
      <w:r>
        <w:rPr>
          <w:rFonts w:hint="eastAsia"/>
        </w:rPr>
        <w:t>链接：链接用来在通信图中关联对象，目的是让消息在不同系统对象之间传递。可以理解为链接是公路，消息是车。用两个对象之间的单一线条表示。</w:t>
      </w:r>
    </w:p>
    <w:p w14:paraId="48773EC9" w14:textId="089E51FF" w:rsidR="00A56D7C" w:rsidRDefault="001B2D2F" w:rsidP="004E0759">
      <w:pPr>
        <w:ind w:firstLine="420"/>
      </w:pPr>
      <w:r>
        <w:rPr>
          <w:rFonts w:hint="eastAsia"/>
        </w:rPr>
        <w:t>消息：是通信图中对象与对象之间通信的方式。消息具有如下类型与符号表示。</w:t>
      </w:r>
    </w:p>
    <w:tbl>
      <w:tblPr>
        <w:tblW w:w="8766" w:type="dxa"/>
        <w:tblLayout w:type="fixed"/>
        <w:tblCellMar>
          <w:left w:w="0" w:type="dxa"/>
          <w:right w:w="0" w:type="dxa"/>
        </w:tblCellMar>
        <w:tblLook w:val="0600" w:firstRow="0" w:lastRow="0" w:firstColumn="0" w:lastColumn="0" w:noHBand="1" w:noVBand="1"/>
      </w:tblPr>
      <w:tblGrid>
        <w:gridCol w:w="1253"/>
        <w:gridCol w:w="4820"/>
        <w:gridCol w:w="2693"/>
      </w:tblGrid>
      <w:tr w:rsidR="00B92EDF" w:rsidRPr="00A56D7C" w14:paraId="06BBCAFE" w14:textId="77777777" w:rsidTr="00B92EDF">
        <w:trPr>
          <w:trHeight w:val="520"/>
        </w:trPr>
        <w:tc>
          <w:tcPr>
            <w:tcW w:w="1253"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C3F393" w14:textId="77777777" w:rsidR="00A56D7C" w:rsidRPr="00CC5ACF" w:rsidRDefault="00A56D7C" w:rsidP="00EF5C9A">
            <w:pPr>
              <w:ind w:firstLineChars="0" w:firstLine="0"/>
              <w:rPr>
                <w:b/>
              </w:rPr>
            </w:pPr>
            <w:r w:rsidRPr="00CC5ACF">
              <w:rPr>
                <w:rFonts w:hint="eastAsia"/>
                <w:b/>
              </w:rPr>
              <w:t>事物名称</w:t>
            </w:r>
          </w:p>
        </w:tc>
        <w:tc>
          <w:tcPr>
            <w:tcW w:w="482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642326" w14:textId="77777777" w:rsidR="00A56D7C" w:rsidRPr="00CC5ACF" w:rsidRDefault="00A56D7C" w:rsidP="00EF5C9A">
            <w:pPr>
              <w:ind w:firstLineChars="0" w:firstLine="0"/>
              <w:rPr>
                <w:b/>
              </w:rPr>
            </w:pPr>
            <w:r w:rsidRPr="00CC5ACF">
              <w:rPr>
                <w:rFonts w:hint="eastAsia"/>
                <w:b/>
              </w:rPr>
              <w:t>解释</w:t>
            </w:r>
          </w:p>
        </w:tc>
        <w:tc>
          <w:tcPr>
            <w:tcW w:w="2693"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27A52CFE" w14:textId="77777777" w:rsidR="00A56D7C" w:rsidRPr="00CC5ACF" w:rsidRDefault="00A56D7C" w:rsidP="00EF5C9A">
            <w:pPr>
              <w:ind w:firstLineChars="0" w:firstLine="0"/>
              <w:rPr>
                <w:b/>
              </w:rPr>
            </w:pPr>
            <w:r w:rsidRPr="00CC5ACF">
              <w:rPr>
                <w:rFonts w:hint="eastAsia"/>
                <w:b/>
              </w:rPr>
              <w:t>图</w:t>
            </w:r>
          </w:p>
        </w:tc>
      </w:tr>
      <w:tr w:rsidR="00B92EDF" w:rsidRPr="00A56D7C" w14:paraId="64032BAA" w14:textId="77777777" w:rsidTr="00B92EDF">
        <w:trPr>
          <w:trHeight w:val="793"/>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672705" w14:textId="77777777" w:rsidR="00A56D7C" w:rsidRPr="00A56D7C" w:rsidRDefault="00A56D7C" w:rsidP="00EF5C9A">
            <w:pPr>
              <w:ind w:firstLineChars="0" w:firstLine="0"/>
            </w:pPr>
            <w:r w:rsidRPr="00A56D7C">
              <w:rPr>
                <w:rFonts w:hint="eastAsia"/>
              </w:rPr>
              <w:t>参与者</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50E63A" w14:textId="77777777" w:rsidR="00A56D7C" w:rsidRPr="00A56D7C" w:rsidRDefault="00A56D7C" w:rsidP="00CC5ACF">
            <w:pPr>
              <w:ind w:firstLineChars="0" w:firstLine="0"/>
            </w:pPr>
            <w:r w:rsidRPr="00A56D7C">
              <w:rPr>
                <w:rFonts w:hint="eastAsia"/>
              </w:rPr>
              <w:t>发出主动操作的对象，负责发送初始消息，启动一个操作。</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F9CF8D8" w14:textId="2CBAA0E9" w:rsidR="00A56D7C" w:rsidRPr="00A56D7C" w:rsidRDefault="00FF6E96" w:rsidP="00FF6E96">
            <w:pPr>
              <w:ind w:firstLineChars="0" w:firstLine="0"/>
            </w:pPr>
            <w:r w:rsidRPr="00FF6E96">
              <w:rPr>
                <w:noProof/>
              </w:rPr>
              <w:drawing>
                <wp:inline distT="0" distB="0" distL="0" distR="0" wp14:anchorId="0EBBE097" wp14:editId="58A3C171">
                  <wp:extent cx="990600" cy="609600"/>
                  <wp:effectExtent l="0" t="0" r="0" b="0"/>
                  <wp:docPr id="9526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66" name="Picture 3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9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B92EDF" w:rsidRPr="00A56D7C" w14:paraId="0C7D44C2" w14:textId="77777777" w:rsidTr="00B92EDF">
        <w:trPr>
          <w:trHeight w:val="928"/>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AF179C" w14:textId="77777777" w:rsidR="00A56D7C" w:rsidRPr="00A56D7C" w:rsidRDefault="00A56D7C" w:rsidP="00EF5C9A">
            <w:pPr>
              <w:ind w:firstLineChars="0" w:firstLine="0"/>
            </w:pPr>
            <w:r w:rsidRPr="00A56D7C">
              <w:rPr>
                <w:rFonts w:hint="eastAsia"/>
              </w:rPr>
              <w:t>对象</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029A95F" w14:textId="77777777" w:rsidR="00A56D7C" w:rsidRPr="00A56D7C" w:rsidRDefault="00A56D7C" w:rsidP="00CC5ACF">
            <w:pPr>
              <w:ind w:firstLineChars="0" w:firstLine="0"/>
            </w:pPr>
            <w:r w:rsidRPr="00A56D7C">
              <w:rPr>
                <w:rFonts w:hint="eastAsia"/>
              </w:rPr>
              <w:t>对象是类的实例，负责发送和接收消息，与顺序图中的符号相同，冒号前为对象名，冒号后为类名。</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795351FD" w14:textId="06100823" w:rsidR="00A56D7C" w:rsidRPr="00A56D7C" w:rsidRDefault="00B92EDF" w:rsidP="00A56D7C">
            <w:pPr>
              <w:ind w:firstLine="420"/>
            </w:pPr>
            <w:r w:rsidRPr="00B92EDF">
              <w:rPr>
                <w:noProof/>
              </w:rPr>
              <w:drawing>
                <wp:inline distT="0" distB="0" distL="0" distR="0" wp14:anchorId="3014E548" wp14:editId="797B4B3F">
                  <wp:extent cx="1085850" cy="269406"/>
                  <wp:effectExtent l="0" t="0" r="0" b="0"/>
                  <wp:docPr id="95318"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18" name="Picture 8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04224" cy="273965"/>
                          </a:xfrm>
                          <a:prstGeom prst="rect">
                            <a:avLst/>
                          </a:prstGeom>
                          <a:noFill/>
                          <a:ln>
                            <a:noFill/>
                          </a:ln>
                          <a:effectLst/>
                          <a:extLst/>
                        </pic:spPr>
                      </pic:pic>
                    </a:graphicData>
                  </a:graphic>
                </wp:inline>
              </w:drawing>
            </w:r>
          </w:p>
        </w:tc>
      </w:tr>
      <w:tr w:rsidR="00B92EDF" w:rsidRPr="00A56D7C" w14:paraId="4F788D83" w14:textId="77777777" w:rsidTr="00B92EDF">
        <w:trPr>
          <w:trHeight w:val="1040"/>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C3850B" w14:textId="77777777" w:rsidR="00A56D7C" w:rsidRPr="00A56D7C" w:rsidRDefault="00A56D7C" w:rsidP="00EF5C9A">
            <w:pPr>
              <w:ind w:firstLineChars="0" w:firstLine="0"/>
            </w:pPr>
            <w:r w:rsidRPr="00A56D7C">
              <w:rPr>
                <w:rFonts w:hint="eastAsia"/>
              </w:rPr>
              <w:t>消息流</w:t>
            </w:r>
          </w:p>
          <w:p w14:paraId="33D3C42C" w14:textId="77777777" w:rsidR="00A56D7C" w:rsidRPr="00A56D7C" w:rsidRDefault="00A56D7C" w:rsidP="00EF5C9A">
            <w:pPr>
              <w:ind w:firstLineChars="0" w:firstLine="0"/>
            </w:pPr>
            <w:r w:rsidRPr="00A56D7C">
              <w:t>(</w:t>
            </w:r>
            <w:r w:rsidRPr="00A56D7C">
              <w:t>由箭头和标签组成</w:t>
            </w:r>
            <w:r w:rsidRPr="00A56D7C">
              <w:t>)</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E19A945" w14:textId="77777777" w:rsidR="00A56D7C" w:rsidRPr="00A56D7C" w:rsidRDefault="00A56D7C" w:rsidP="00CC5ACF">
            <w:pPr>
              <w:ind w:firstLineChars="0" w:firstLine="0"/>
            </w:pPr>
            <w:r w:rsidRPr="00A56D7C">
              <w:rPr>
                <w:rFonts w:hint="eastAsia"/>
              </w:rPr>
              <w:t>箭头指示消息的流向，从消息的发出者指向接收者。标签对消息作说明，其中，顺序号指出消息的发生顺序，并且指明了消息的嵌套关系；冒号后面是消息的名字。</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97F9B61" w14:textId="4ECA8B3F" w:rsidR="00A56D7C" w:rsidRPr="00A56D7C" w:rsidRDefault="00D767ED" w:rsidP="006641F9">
            <w:pPr>
              <w:ind w:firstLineChars="0" w:firstLine="0"/>
            </w:pPr>
            <w:r w:rsidRPr="00D767ED">
              <w:rPr>
                <w:noProof/>
              </w:rPr>
              <mc:AlternateContent>
                <mc:Choice Requires="wps">
                  <w:drawing>
                    <wp:anchor distT="0" distB="0" distL="114300" distR="114300" simplePos="0" relativeHeight="251663360" behindDoc="0" locked="0" layoutInCell="1" allowOverlap="1" wp14:anchorId="4B4CCB86" wp14:editId="546922AF">
                      <wp:simplePos x="0" y="0"/>
                      <wp:positionH relativeFrom="column">
                        <wp:posOffset>83185</wp:posOffset>
                      </wp:positionH>
                      <wp:positionV relativeFrom="paragraph">
                        <wp:posOffset>-97155</wp:posOffset>
                      </wp:positionV>
                      <wp:extent cx="831850" cy="400050"/>
                      <wp:effectExtent l="0" t="0" r="0" b="0"/>
                      <wp:wrapNone/>
                      <wp:docPr id="95321"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F06B893" w14:textId="77777777" w:rsidR="007A077C" w:rsidRDefault="007A077C"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w14:anchorId="4B4CCB86" id="Text Box 89" o:spid="_x0000_s1029" type="#_x0000_t202" style="position:absolute;left:0;text-align:left;margin-left:6.55pt;margin-top:-7.65pt;width:65.5pt;height: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" filled="f" fillcolor="#5b9bd5 [3204]" stroked="f" strokecolor="black [3213]">
                      <v:shadow color="#e7e6e6 [3214]"/>
                      <v:textbox>
                        <w:txbxContent>
                          <w:p w14:paraId="2F06B893" w14:textId="77777777" w:rsidR="007A077C" w:rsidRDefault="007A077C"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v:textbox>
                    </v:shape>
                  </w:pict>
                </mc:Fallback>
              </mc:AlternateContent>
            </w:r>
            <w:r w:rsidR="006641F9" w:rsidRPr="006641F9">
              <w:rPr>
                <w:noProof/>
              </w:rPr>
              <mc:AlternateContent>
                <mc:Choice Requires="wps">
                  <w:drawing>
                    <wp:anchor distT="0" distB="0" distL="114300" distR="114300" simplePos="0" relativeHeight="251661312" behindDoc="0" locked="0" layoutInCell="1" allowOverlap="1" wp14:anchorId="27672FB8" wp14:editId="2F54BC0B">
                      <wp:simplePos x="0" y="0"/>
                      <wp:positionH relativeFrom="column">
                        <wp:posOffset>269875</wp:posOffset>
                      </wp:positionH>
                      <wp:positionV relativeFrom="paragraph">
                        <wp:posOffset>-7620</wp:posOffset>
                      </wp:positionV>
                      <wp:extent cx="698500" cy="0"/>
                      <wp:effectExtent l="0" t="76200" r="25400" b="114300"/>
                      <wp:wrapNone/>
                      <wp:docPr id="95320" name="Line 88"/>
                      <wp:cNvGraphicFramePr/>
                      <a:graphic xmlns:a="http://schemas.openxmlformats.org/drawingml/2006/main">
                        <a:graphicData uri="http://schemas.microsoft.com/office/word/2010/wordprocessingShape">
                          <wps:wsp>
                            <wps:cNvCnPr/>
                            <wps:spPr bwMode="auto">
                              <a:xfrm>
                                <a:off x="0" y="0"/>
                                <a:ext cx="69850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457ED8AC" id="Line 8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5pt,-.6pt" to="76.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" strokecolor="black [3213]">
                      <v:stroke endarrow="open"/>
                      <v:shadow color="#e7e6e6 [3214]"/>
                    </v:line>
                  </w:pict>
                </mc:Fallback>
              </mc:AlternateContent>
            </w:r>
          </w:p>
        </w:tc>
      </w:tr>
    </w:tbl>
    <w:p w14:paraId="0D0D97EE" w14:textId="77777777" w:rsidR="00A56D7C" w:rsidRPr="00A56D7C" w:rsidRDefault="00A56D7C" w:rsidP="001B2D2F">
      <w:pPr>
        <w:ind w:firstLine="420"/>
      </w:pPr>
    </w:p>
    <w:p w14:paraId="1CEE6364" w14:textId="5F563052" w:rsidR="00AA1CE1" w:rsidRDefault="000F470E" w:rsidP="00317E4C">
      <w:pPr>
        <w:pStyle w:val="2"/>
        <w:numPr>
          <w:ilvl w:val="1"/>
          <w:numId w:val="1"/>
        </w:numPr>
        <w:ind w:firstLineChars="0"/>
      </w:pPr>
      <w:r>
        <w:rPr>
          <w:rFonts w:hint="eastAsia"/>
        </w:rPr>
        <w:lastRenderedPageBreak/>
        <w:t>实例</w:t>
      </w:r>
    </w:p>
    <w:p w14:paraId="32868F89" w14:textId="273446BF" w:rsidR="00DD670D" w:rsidRDefault="00D91671" w:rsidP="00D91671">
      <w:pPr>
        <w:ind w:firstLineChars="0" w:firstLine="0"/>
      </w:pPr>
      <w:r>
        <w:object w:dxaOrig="9521" w:dyaOrig="7330" w14:anchorId="1D61E9A3">
          <v:shape id="_x0000_i1031" type="#_x0000_t75" style="width:415.5pt;height:320pt" o:ole="">
            <v:imagedata r:id="rId70" o:title=""/>
          </v:shape>
          <o:OLEObject Type="Embed" ProgID="Visio.Drawing.15" ShapeID="_x0000_i1031" DrawAspect="Content" ObjectID="_1569324844" r:id="rId71"/>
        </w:object>
      </w:r>
    </w:p>
    <w:p w14:paraId="1AAAE6F9" w14:textId="77777777" w:rsidR="00DD670D" w:rsidRPr="0020360A" w:rsidRDefault="00DD670D" w:rsidP="0020360A">
      <w:pPr>
        <w:ind w:firstLine="420"/>
      </w:pPr>
    </w:p>
    <w:p w14:paraId="3CBDC6C3" w14:textId="7DEDDCBF" w:rsidR="00DA05F7" w:rsidRDefault="00DA05F7" w:rsidP="00317E4C">
      <w:pPr>
        <w:pStyle w:val="1"/>
        <w:numPr>
          <w:ilvl w:val="0"/>
          <w:numId w:val="1"/>
        </w:numPr>
      </w:pPr>
      <w:r>
        <w:rPr>
          <w:rFonts w:hint="eastAsia"/>
        </w:rPr>
        <w:t>用例图（</w:t>
      </w:r>
      <w:r>
        <w:rPr>
          <w:rFonts w:hint="eastAsia"/>
        </w:rPr>
        <w:t>Use Case Diagram</w:t>
      </w:r>
      <w:r>
        <w:rPr>
          <w:rFonts w:hint="eastAsia"/>
        </w:rPr>
        <w:t>）</w:t>
      </w:r>
    </w:p>
    <w:p w14:paraId="104DD105" w14:textId="77777777" w:rsidR="00B33D90" w:rsidRDefault="00B33D90" w:rsidP="00317E4C">
      <w:pPr>
        <w:pStyle w:val="2"/>
        <w:numPr>
          <w:ilvl w:val="1"/>
          <w:numId w:val="1"/>
        </w:numPr>
        <w:ind w:firstLineChars="0"/>
      </w:pPr>
      <w:r>
        <w:rPr>
          <w:rFonts w:hint="eastAsia"/>
        </w:rPr>
        <w:t>概念</w:t>
      </w:r>
    </w:p>
    <w:p w14:paraId="0F745F9A" w14:textId="4D1FDF5F" w:rsidR="00BC7692" w:rsidRDefault="00BC7692" w:rsidP="00BC7692">
      <w:pPr>
        <w:ind w:firstLine="420"/>
      </w:pPr>
      <w:r>
        <w:rPr>
          <w:rFonts w:hint="eastAsia"/>
        </w:rPr>
        <w:t>用例图是被称为参与者的外部用户所能观察到的系统功能的模型图。</w:t>
      </w:r>
    </w:p>
    <w:p w14:paraId="33BD87B1" w14:textId="3DEDDD94" w:rsidR="00BC7692" w:rsidRDefault="00BC7692" w:rsidP="004470D8">
      <w:pPr>
        <w:ind w:firstLine="420"/>
      </w:pPr>
      <w:r>
        <w:rPr>
          <w:rFonts w:hint="eastAsia"/>
        </w:rPr>
        <w:t>用例图列出系统中的用例和系统外的参与者，并显示哪个参与者参与了哪个用例的执行</w:t>
      </w:r>
      <w:r>
        <w:rPr>
          <w:rFonts w:hint="eastAsia"/>
        </w:rPr>
        <w:t>(</w:t>
      </w:r>
      <w:r>
        <w:rPr>
          <w:rFonts w:hint="eastAsia"/>
        </w:rPr>
        <w:t>或称为发起了哪个用例</w:t>
      </w:r>
      <w:r>
        <w:rPr>
          <w:rFonts w:hint="eastAsia"/>
        </w:rPr>
        <w:t>)</w:t>
      </w:r>
      <w:r>
        <w:rPr>
          <w:rFonts w:hint="eastAsia"/>
        </w:rPr>
        <w:t>。</w:t>
      </w:r>
    </w:p>
    <w:p w14:paraId="1799E2B9" w14:textId="1458562E" w:rsid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1BEEE061" w14:textId="3622AF86" w:rsidR="00B33D90" w:rsidRDefault="00B33D90" w:rsidP="00BC7692">
      <w:pPr>
        <w:ind w:firstLine="420"/>
      </w:pPr>
    </w:p>
    <w:p w14:paraId="6BB469B0" w14:textId="6C6B7404" w:rsidR="00B33D90" w:rsidRDefault="009B57C2" w:rsidP="00222C6B">
      <w:pPr>
        <w:pStyle w:val="2"/>
        <w:numPr>
          <w:ilvl w:val="1"/>
          <w:numId w:val="1"/>
        </w:numPr>
        <w:ind w:firstLineChars="0"/>
      </w:pPr>
      <w:r>
        <w:rPr>
          <w:rFonts w:hint="eastAsia"/>
        </w:rPr>
        <w:lastRenderedPageBreak/>
        <w:t>组成</w:t>
      </w:r>
    </w:p>
    <w:tbl>
      <w:tblPr>
        <w:tblStyle w:val="a8"/>
        <w:tblW w:w="0" w:type="auto"/>
        <w:tblLook w:val="04A0" w:firstRow="1" w:lastRow="0" w:firstColumn="1" w:lastColumn="0" w:noHBand="0" w:noVBand="1"/>
      </w:tblPr>
      <w:tblGrid>
        <w:gridCol w:w="1696"/>
        <w:gridCol w:w="3631"/>
        <w:gridCol w:w="2976"/>
      </w:tblGrid>
      <w:tr w:rsidR="00253D0A" w14:paraId="6758D623" w14:textId="77777777" w:rsidTr="001574A5">
        <w:tc>
          <w:tcPr>
            <w:tcW w:w="1696" w:type="dxa"/>
          </w:tcPr>
          <w:p w14:paraId="240DDA9D" w14:textId="34C1BEFE" w:rsidR="00253D0A" w:rsidRPr="00253D0A" w:rsidRDefault="00253D0A" w:rsidP="00BC7692">
            <w:pPr>
              <w:ind w:firstLineChars="0" w:firstLine="0"/>
              <w:rPr>
                <w:b/>
              </w:rPr>
            </w:pPr>
            <w:r w:rsidRPr="00253D0A">
              <w:rPr>
                <w:rFonts w:hint="eastAsia"/>
                <w:b/>
              </w:rPr>
              <w:t>事物名称</w:t>
            </w:r>
          </w:p>
        </w:tc>
        <w:tc>
          <w:tcPr>
            <w:tcW w:w="3631" w:type="dxa"/>
          </w:tcPr>
          <w:p w14:paraId="42886FA8" w14:textId="07C8E1CE" w:rsidR="00253D0A" w:rsidRPr="00253D0A" w:rsidRDefault="00253D0A" w:rsidP="00BC7692">
            <w:pPr>
              <w:ind w:firstLineChars="0" w:firstLine="0"/>
              <w:rPr>
                <w:b/>
              </w:rPr>
            </w:pPr>
            <w:r w:rsidRPr="00253D0A">
              <w:rPr>
                <w:rFonts w:hint="eastAsia"/>
                <w:b/>
              </w:rPr>
              <w:t>解释</w:t>
            </w:r>
          </w:p>
        </w:tc>
        <w:tc>
          <w:tcPr>
            <w:tcW w:w="2976" w:type="dxa"/>
          </w:tcPr>
          <w:p w14:paraId="073069D5" w14:textId="408B52E9" w:rsidR="00253D0A" w:rsidRPr="00253D0A" w:rsidRDefault="00253D0A" w:rsidP="00BC7692">
            <w:pPr>
              <w:ind w:firstLineChars="0" w:firstLine="0"/>
              <w:rPr>
                <w:b/>
              </w:rPr>
            </w:pPr>
            <w:r w:rsidRPr="00253D0A">
              <w:rPr>
                <w:rFonts w:hint="eastAsia"/>
                <w:b/>
              </w:rPr>
              <w:t>图</w:t>
            </w:r>
          </w:p>
        </w:tc>
      </w:tr>
      <w:tr w:rsidR="00253D0A" w14:paraId="78C69786" w14:textId="77777777" w:rsidTr="001574A5">
        <w:tc>
          <w:tcPr>
            <w:tcW w:w="1696" w:type="dxa"/>
          </w:tcPr>
          <w:p w14:paraId="19D37B5E" w14:textId="77777777" w:rsidR="001574A5" w:rsidRDefault="000E21C0" w:rsidP="00BC7692">
            <w:pPr>
              <w:ind w:firstLineChars="0" w:firstLine="0"/>
            </w:pPr>
            <w:r w:rsidRPr="000E21C0">
              <w:rPr>
                <w:rFonts w:hint="eastAsia"/>
              </w:rPr>
              <w:t>参与者</w:t>
            </w:r>
          </w:p>
          <w:p w14:paraId="561BDAAD" w14:textId="6B5E403E" w:rsidR="00253D0A" w:rsidRDefault="000E21C0" w:rsidP="00BC7692">
            <w:pPr>
              <w:ind w:firstLineChars="0" w:firstLine="0"/>
            </w:pPr>
            <w:r w:rsidRPr="000E21C0">
              <w:rPr>
                <w:rFonts w:hint="eastAsia"/>
              </w:rPr>
              <w:t>(Actor)</w:t>
            </w:r>
          </w:p>
        </w:tc>
        <w:tc>
          <w:tcPr>
            <w:tcW w:w="3631" w:type="dxa"/>
          </w:tcPr>
          <w:p w14:paraId="05A0F026" w14:textId="582596C3" w:rsidR="00253D0A" w:rsidRDefault="00FF4F8C" w:rsidP="00BC7692">
            <w:pPr>
              <w:ind w:firstLineChars="0" w:firstLine="0"/>
            </w:pPr>
            <w:r w:rsidRPr="00FF4F8C">
              <w:rPr>
                <w:rFonts w:hint="eastAsia"/>
              </w:rPr>
              <w:t>表示与您的应用程序或系统进行交互的用户、组织或外部系统。用一个小人表示。</w:t>
            </w:r>
          </w:p>
        </w:tc>
        <w:tc>
          <w:tcPr>
            <w:tcW w:w="2976" w:type="dxa"/>
          </w:tcPr>
          <w:p w14:paraId="0A29985B" w14:textId="03B62EEC" w:rsidR="00253D0A" w:rsidRDefault="000027B2" w:rsidP="00BC7692">
            <w:pPr>
              <w:ind w:firstLineChars="0" w:firstLine="0"/>
            </w:pPr>
            <w:r>
              <w:rPr>
                <w:noProof/>
              </w:rPr>
              <w:drawing>
                <wp:inline distT="0" distB="0" distL="0" distR="0" wp14:anchorId="164841FB" wp14:editId="43D9559D">
                  <wp:extent cx="628650" cy="787400"/>
                  <wp:effectExtent l="0" t="0" r="0" b="0"/>
                  <wp:docPr id="487435" name="图片 487435" descr="http://pic001.cnblogs.com/images/2012/1/20120130152021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pic001.cnblogs.com/images/2012/1/2012013015202157.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28650" cy="787400"/>
                          </a:xfrm>
                          <a:prstGeom prst="rect">
                            <a:avLst/>
                          </a:prstGeom>
                          <a:noFill/>
                          <a:ln>
                            <a:noFill/>
                          </a:ln>
                        </pic:spPr>
                      </pic:pic>
                    </a:graphicData>
                  </a:graphic>
                </wp:inline>
              </w:drawing>
            </w:r>
          </w:p>
        </w:tc>
      </w:tr>
      <w:tr w:rsidR="00253D0A" w14:paraId="2DC7CB47" w14:textId="77777777" w:rsidTr="001574A5">
        <w:tc>
          <w:tcPr>
            <w:tcW w:w="1696" w:type="dxa"/>
          </w:tcPr>
          <w:p w14:paraId="2CFC6FEA" w14:textId="77777777" w:rsidR="001574A5" w:rsidRDefault="00E20BBA" w:rsidP="00BC7692">
            <w:pPr>
              <w:ind w:firstLineChars="0" w:firstLine="0"/>
            </w:pPr>
            <w:r w:rsidRPr="00E20BBA">
              <w:rPr>
                <w:rFonts w:hint="eastAsia"/>
              </w:rPr>
              <w:t>用例</w:t>
            </w:r>
          </w:p>
          <w:p w14:paraId="2F21A0B9" w14:textId="6CA5BACE" w:rsidR="00253D0A" w:rsidRDefault="00E20BBA" w:rsidP="00BC7692">
            <w:pPr>
              <w:ind w:firstLineChars="0" w:firstLine="0"/>
            </w:pPr>
            <w:r w:rsidRPr="00E20BBA">
              <w:rPr>
                <w:rFonts w:hint="eastAsia"/>
              </w:rPr>
              <w:t>(Use Case)</w:t>
            </w:r>
          </w:p>
        </w:tc>
        <w:tc>
          <w:tcPr>
            <w:tcW w:w="3631" w:type="dxa"/>
          </w:tcPr>
          <w:p w14:paraId="381FAD94" w14:textId="51C077D3" w:rsidR="00253D0A" w:rsidRDefault="00E20BBA" w:rsidP="00BC7692">
            <w:pPr>
              <w:ind w:firstLineChars="0" w:firstLine="0"/>
            </w:pPr>
            <w:r w:rsidRPr="00E20BBA">
              <w:rPr>
                <w:rFonts w:hint="eastAsia"/>
              </w:rPr>
              <w:t>用例就是外部可见的系统功能，对系统提供的服务进行描述。用椭圆表示。</w:t>
            </w:r>
          </w:p>
        </w:tc>
        <w:tc>
          <w:tcPr>
            <w:tcW w:w="2976" w:type="dxa"/>
          </w:tcPr>
          <w:p w14:paraId="3252CE79" w14:textId="7E8CE940" w:rsidR="00253D0A" w:rsidRDefault="00460B67" w:rsidP="00BC7692">
            <w:pPr>
              <w:ind w:firstLineChars="0" w:firstLine="0"/>
            </w:pPr>
            <w:r>
              <w:rPr>
                <w:noProof/>
              </w:rPr>
              <w:drawing>
                <wp:inline distT="0" distB="0" distL="0" distR="0" wp14:anchorId="6005FFE5" wp14:editId="41C00502">
                  <wp:extent cx="1066800" cy="685800"/>
                  <wp:effectExtent l="0" t="0" r="0" b="0"/>
                  <wp:docPr id="487436" name="图片 487436" descr="http://pic001.cnblogs.com/images/2012/1/20120130152109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pic001.cnblogs.com/images/2012/1/2012013015210973.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066800" cy="685800"/>
                          </a:xfrm>
                          <a:prstGeom prst="rect">
                            <a:avLst/>
                          </a:prstGeom>
                          <a:noFill/>
                          <a:ln>
                            <a:noFill/>
                          </a:ln>
                        </pic:spPr>
                      </pic:pic>
                    </a:graphicData>
                  </a:graphic>
                </wp:inline>
              </w:drawing>
            </w:r>
          </w:p>
        </w:tc>
      </w:tr>
      <w:tr w:rsidR="00253D0A" w14:paraId="54BE92D4" w14:textId="77777777" w:rsidTr="001574A5">
        <w:tc>
          <w:tcPr>
            <w:tcW w:w="1696" w:type="dxa"/>
          </w:tcPr>
          <w:p w14:paraId="1EC0BF12" w14:textId="77777777" w:rsidR="001574A5" w:rsidRDefault="00E20BBA" w:rsidP="00BC7692">
            <w:pPr>
              <w:ind w:firstLineChars="0" w:firstLine="0"/>
            </w:pPr>
            <w:r w:rsidRPr="00E20BBA">
              <w:rPr>
                <w:rFonts w:hint="eastAsia"/>
              </w:rPr>
              <w:t>子系统</w:t>
            </w:r>
          </w:p>
          <w:p w14:paraId="64B67924" w14:textId="61308DE7" w:rsidR="00253D0A" w:rsidRDefault="00E20BBA" w:rsidP="00BC7692">
            <w:pPr>
              <w:ind w:firstLineChars="0" w:firstLine="0"/>
            </w:pPr>
            <w:r w:rsidRPr="00E20BBA">
              <w:rPr>
                <w:rFonts w:hint="eastAsia"/>
              </w:rPr>
              <w:t>(Subsystem)</w:t>
            </w:r>
          </w:p>
        </w:tc>
        <w:tc>
          <w:tcPr>
            <w:tcW w:w="3631" w:type="dxa"/>
          </w:tcPr>
          <w:p w14:paraId="47524201" w14:textId="408C0B36" w:rsidR="00253D0A" w:rsidRDefault="00E20BBA" w:rsidP="00BC7692">
            <w:pPr>
              <w:ind w:firstLineChars="0" w:firstLine="0"/>
            </w:pPr>
            <w:r w:rsidRPr="00E20BBA">
              <w:rPr>
                <w:rFonts w:hint="eastAsia"/>
              </w:rPr>
              <w:t>用来展示系统的一部分功能，这部分功能联系紧密。</w:t>
            </w:r>
          </w:p>
        </w:tc>
        <w:tc>
          <w:tcPr>
            <w:tcW w:w="2976" w:type="dxa"/>
          </w:tcPr>
          <w:p w14:paraId="39BAF7BB" w14:textId="1E439691" w:rsidR="00253D0A" w:rsidRDefault="00460B67" w:rsidP="00BC7692">
            <w:pPr>
              <w:ind w:firstLineChars="0" w:firstLine="0"/>
            </w:pPr>
            <w:r>
              <w:rPr>
                <w:noProof/>
              </w:rPr>
              <w:drawing>
                <wp:inline distT="0" distB="0" distL="0" distR="0" wp14:anchorId="1A6FC82F" wp14:editId="6B2CE2FB">
                  <wp:extent cx="1746250" cy="1344381"/>
                  <wp:effectExtent l="0" t="0" r="6350" b="8255"/>
                  <wp:docPr id="487437" name="图片 487437" descr="http://pic001.cnblogs.com/images/2012/1/20120130152153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pic001.cnblogs.com/images/2012/1/201201301521532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68208" cy="1361286"/>
                          </a:xfrm>
                          <a:prstGeom prst="rect">
                            <a:avLst/>
                          </a:prstGeom>
                          <a:noFill/>
                          <a:ln>
                            <a:noFill/>
                          </a:ln>
                        </pic:spPr>
                      </pic:pic>
                    </a:graphicData>
                  </a:graphic>
                </wp:inline>
              </w:drawing>
            </w:r>
          </w:p>
        </w:tc>
      </w:tr>
    </w:tbl>
    <w:p w14:paraId="55F9D7E7" w14:textId="717B0A13" w:rsidR="00953CDC" w:rsidRDefault="00AC6C57" w:rsidP="00953CDC">
      <w:pPr>
        <w:pStyle w:val="2"/>
        <w:numPr>
          <w:ilvl w:val="1"/>
          <w:numId w:val="1"/>
        </w:numPr>
        <w:ind w:firstLineChars="0"/>
      </w:pPr>
      <w:r>
        <w:rPr>
          <w:rFonts w:hint="eastAsia"/>
        </w:rPr>
        <w:t>关系</w:t>
      </w:r>
    </w:p>
    <w:p w14:paraId="77D96473" w14:textId="0EAD31AD" w:rsidR="0006546B" w:rsidRDefault="00FB6893" w:rsidP="00FB6893">
      <w:pPr>
        <w:ind w:firstLine="420"/>
      </w:pPr>
      <w:r>
        <w:rPr>
          <w:rFonts w:hint="eastAsia"/>
        </w:rPr>
        <w:t>用例图中涉及的关系有：关联、泛化、包含、扩展：</w:t>
      </w:r>
    </w:p>
    <w:tbl>
      <w:tblPr>
        <w:tblW w:w="94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983"/>
        <w:gridCol w:w="850"/>
        <w:gridCol w:w="4536"/>
        <w:gridCol w:w="3119"/>
      </w:tblGrid>
      <w:tr w:rsidR="007E526B" w:rsidRPr="007E526B" w14:paraId="7F786416" w14:textId="77777777" w:rsidTr="007E526B">
        <w:trPr>
          <w:trHeight w:val="505"/>
        </w:trPr>
        <w:tc>
          <w:tcPr>
            <w:tcW w:w="1833" w:type="dxa"/>
            <w:gridSpan w:val="2"/>
            <w:shd w:val="clear" w:color="auto" w:fill="auto"/>
            <w:tcMar>
              <w:top w:w="72" w:type="dxa"/>
              <w:left w:w="144" w:type="dxa"/>
              <w:bottom w:w="72" w:type="dxa"/>
              <w:right w:w="144" w:type="dxa"/>
            </w:tcMar>
            <w:hideMark/>
          </w:tcPr>
          <w:p w14:paraId="3E610BAB" w14:textId="77777777" w:rsidR="007E526B" w:rsidRPr="007E526B" w:rsidRDefault="007E526B" w:rsidP="007E526B">
            <w:pPr>
              <w:ind w:firstLine="420"/>
            </w:pPr>
            <w:r w:rsidRPr="007E526B">
              <w:rPr>
                <w:rFonts w:hint="eastAsia"/>
              </w:rPr>
              <w:t>关系</w:t>
            </w:r>
          </w:p>
        </w:tc>
        <w:tc>
          <w:tcPr>
            <w:tcW w:w="4536" w:type="dxa"/>
            <w:shd w:val="clear" w:color="auto" w:fill="auto"/>
            <w:tcMar>
              <w:top w:w="72" w:type="dxa"/>
              <w:left w:w="144" w:type="dxa"/>
              <w:bottom w:w="72" w:type="dxa"/>
              <w:right w:w="144" w:type="dxa"/>
            </w:tcMar>
            <w:hideMark/>
          </w:tcPr>
          <w:p w14:paraId="2C09645B" w14:textId="77777777" w:rsidR="007E526B" w:rsidRPr="007E526B" w:rsidRDefault="007E526B" w:rsidP="007E526B">
            <w:pPr>
              <w:ind w:firstLine="420"/>
            </w:pPr>
            <w:r w:rsidRPr="007E526B">
              <w:rPr>
                <w:rFonts w:hint="eastAsia"/>
              </w:rPr>
              <w:t>解释</w:t>
            </w:r>
          </w:p>
        </w:tc>
        <w:tc>
          <w:tcPr>
            <w:tcW w:w="3119" w:type="dxa"/>
            <w:shd w:val="clear" w:color="auto" w:fill="auto"/>
            <w:tcMar>
              <w:top w:w="72" w:type="dxa"/>
              <w:left w:w="144" w:type="dxa"/>
              <w:bottom w:w="72" w:type="dxa"/>
              <w:right w:w="144" w:type="dxa"/>
            </w:tcMar>
            <w:hideMark/>
          </w:tcPr>
          <w:p w14:paraId="7F5BCA9A" w14:textId="77777777" w:rsidR="007E526B" w:rsidRPr="007E526B" w:rsidRDefault="007E526B" w:rsidP="007E526B">
            <w:pPr>
              <w:ind w:firstLine="420"/>
            </w:pPr>
            <w:r w:rsidRPr="007E526B">
              <w:rPr>
                <w:rFonts w:hint="eastAsia"/>
              </w:rPr>
              <w:t>图</w:t>
            </w:r>
          </w:p>
        </w:tc>
      </w:tr>
      <w:tr w:rsidR="007E526B" w:rsidRPr="007E526B" w14:paraId="3DC4BDB2" w14:textId="77777777" w:rsidTr="007E526B">
        <w:trPr>
          <w:trHeight w:val="1600"/>
        </w:trPr>
        <w:tc>
          <w:tcPr>
            <w:tcW w:w="983" w:type="dxa"/>
            <w:shd w:val="clear" w:color="auto" w:fill="auto"/>
            <w:tcMar>
              <w:top w:w="72" w:type="dxa"/>
              <w:left w:w="144" w:type="dxa"/>
              <w:bottom w:w="72" w:type="dxa"/>
              <w:right w:w="144" w:type="dxa"/>
            </w:tcMar>
            <w:vAlign w:val="center"/>
            <w:hideMark/>
          </w:tcPr>
          <w:p w14:paraId="48A4A0CB" w14:textId="77777777" w:rsidR="007E526B" w:rsidRPr="007E526B" w:rsidRDefault="007E526B" w:rsidP="007E526B">
            <w:pPr>
              <w:ind w:firstLineChars="0" w:firstLine="0"/>
            </w:pPr>
            <w:r w:rsidRPr="007E526B">
              <w:rPr>
                <w:rFonts w:hint="eastAsia"/>
              </w:rPr>
              <w:t>参与者与用例之间的关系</w:t>
            </w:r>
          </w:p>
        </w:tc>
        <w:tc>
          <w:tcPr>
            <w:tcW w:w="850" w:type="dxa"/>
            <w:shd w:val="clear" w:color="auto" w:fill="auto"/>
            <w:tcMar>
              <w:top w:w="72" w:type="dxa"/>
              <w:left w:w="144" w:type="dxa"/>
              <w:bottom w:w="72" w:type="dxa"/>
              <w:right w:w="144" w:type="dxa"/>
            </w:tcMar>
            <w:vAlign w:val="center"/>
            <w:hideMark/>
          </w:tcPr>
          <w:p w14:paraId="6EB96EE0" w14:textId="77777777" w:rsidR="007E526B" w:rsidRPr="007E526B" w:rsidRDefault="007E526B" w:rsidP="007E526B">
            <w:pPr>
              <w:ind w:firstLineChars="0" w:firstLine="0"/>
            </w:pPr>
            <w:r w:rsidRPr="007E526B">
              <w:rPr>
                <w:rFonts w:hint="eastAsia"/>
              </w:rPr>
              <w:t>关联</w:t>
            </w:r>
          </w:p>
        </w:tc>
        <w:tc>
          <w:tcPr>
            <w:tcW w:w="4536" w:type="dxa"/>
            <w:shd w:val="clear" w:color="auto" w:fill="auto"/>
            <w:tcMar>
              <w:top w:w="72" w:type="dxa"/>
              <w:left w:w="144" w:type="dxa"/>
              <w:bottom w:w="72" w:type="dxa"/>
              <w:right w:w="144" w:type="dxa"/>
            </w:tcMar>
            <w:vAlign w:val="center"/>
            <w:hideMark/>
          </w:tcPr>
          <w:p w14:paraId="5ADF6D20" w14:textId="77777777" w:rsidR="007E526B" w:rsidRPr="007E526B" w:rsidRDefault="007E526B" w:rsidP="007E526B">
            <w:pPr>
              <w:ind w:firstLine="420"/>
            </w:pPr>
            <w:r w:rsidRPr="007E526B">
              <w:rPr>
                <w:rFonts w:hint="eastAsia"/>
              </w:rPr>
              <w:t>表示参与者与用例之间的交互，通信途径。</w:t>
            </w:r>
          </w:p>
          <w:p w14:paraId="486A583D" w14:textId="77777777" w:rsidR="007E526B" w:rsidRPr="007E526B" w:rsidRDefault="007E526B" w:rsidP="007E526B">
            <w:pPr>
              <w:ind w:firstLine="420"/>
            </w:pPr>
            <w:r w:rsidRPr="007E526B">
              <w:t>(</w:t>
            </w:r>
            <w:r w:rsidRPr="007E526B">
              <w:rPr>
                <w:rFonts w:hint="eastAsia"/>
              </w:rPr>
              <w:t>关联有时候也用带箭头的实线来表示，这样的表示能够显示地表明发起用例的是参与者。</w:t>
            </w:r>
            <w:r w:rsidRPr="007E526B">
              <w:t>)</w:t>
            </w:r>
          </w:p>
        </w:tc>
        <w:tc>
          <w:tcPr>
            <w:tcW w:w="3119" w:type="dxa"/>
            <w:shd w:val="clear" w:color="auto" w:fill="auto"/>
            <w:tcMar>
              <w:top w:w="72" w:type="dxa"/>
              <w:left w:w="144" w:type="dxa"/>
              <w:bottom w:w="72" w:type="dxa"/>
              <w:right w:w="144" w:type="dxa"/>
            </w:tcMar>
            <w:hideMark/>
          </w:tcPr>
          <w:p w14:paraId="32C8006A" w14:textId="1FEEBF90" w:rsidR="007E526B" w:rsidRPr="007E526B" w:rsidRDefault="007E526B" w:rsidP="007E526B">
            <w:pPr>
              <w:ind w:firstLineChars="0" w:firstLine="0"/>
            </w:pPr>
            <w:r w:rsidRPr="007E526B">
              <w:rPr>
                <w:noProof/>
              </w:rPr>
              <mc:AlternateContent>
                <mc:Choice Requires="wps">
                  <w:drawing>
                    <wp:anchor distT="0" distB="0" distL="114300" distR="114300" simplePos="0" relativeHeight="251687936" behindDoc="0" locked="0" layoutInCell="1" allowOverlap="1" wp14:anchorId="2537B189" wp14:editId="5082405B">
                      <wp:simplePos x="0" y="0"/>
                      <wp:positionH relativeFrom="column">
                        <wp:posOffset>146685</wp:posOffset>
                      </wp:positionH>
                      <wp:positionV relativeFrom="paragraph">
                        <wp:posOffset>528955</wp:posOffset>
                      </wp:positionV>
                      <wp:extent cx="1371600" cy="0"/>
                      <wp:effectExtent l="0" t="0" r="0" b="0"/>
                      <wp:wrapNone/>
                      <wp:docPr id="167972" name="Line 36"/>
                      <wp:cNvGraphicFramePr/>
                      <a:graphic xmlns:a="http://schemas.openxmlformats.org/drawingml/2006/main">
                        <a:graphicData uri="http://schemas.microsoft.com/office/word/2010/wordprocessingShape">
                          <wps:wsp>
                            <wps:cNvCnPr/>
                            <wps:spPr bwMode="auto">
                              <a:xfrm>
                                <a:off x="0" y="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1E9D2315" id="Line 36" o:spid="_x0000_s1026" style="position:absolute;left:0;text-align:left;z-index:251687936;visibility:visible;mso-wrap-style:square;mso-wrap-distance-left:9pt;mso-wrap-distance-top:0;mso-wrap-distance-right:9pt;mso-wrap-distance-bottom:0;mso-position-horizontal:absolute;mso-position-horizontal-relative:text;mso-position-vertical:absolute;mso-position-vertical-relative:text" from="11.55pt,41.65pt" to="119.55pt,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" strokecolor="black [3213]">
                      <v:shadow color="#e7e6e6 [3214]"/>
                    </v:line>
                  </w:pict>
                </mc:Fallback>
              </mc:AlternateContent>
            </w:r>
          </w:p>
        </w:tc>
      </w:tr>
      <w:tr w:rsidR="007E526B" w:rsidRPr="007E526B" w14:paraId="3B7E63B7" w14:textId="77777777" w:rsidTr="007E526B">
        <w:trPr>
          <w:trHeight w:val="1980"/>
        </w:trPr>
        <w:tc>
          <w:tcPr>
            <w:tcW w:w="983" w:type="dxa"/>
            <w:vMerge w:val="restart"/>
            <w:shd w:val="clear" w:color="auto" w:fill="auto"/>
            <w:tcMar>
              <w:top w:w="72" w:type="dxa"/>
              <w:left w:w="144" w:type="dxa"/>
              <w:bottom w:w="72" w:type="dxa"/>
              <w:right w:w="144" w:type="dxa"/>
            </w:tcMar>
            <w:vAlign w:val="center"/>
            <w:hideMark/>
          </w:tcPr>
          <w:p w14:paraId="3FAE31AD" w14:textId="77777777" w:rsidR="007E526B" w:rsidRPr="007E526B" w:rsidRDefault="007E526B" w:rsidP="007E526B">
            <w:pPr>
              <w:ind w:firstLineChars="0" w:firstLine="0"/>
            </w:pPr>
            <w:r w:rsidRPr="007E526B">
              <w:rPr>
                <w:rFonts w:hint="eastAsia"/>
              </w:rPr>
              <w:t>用例之间的关系</w:t>
            </w:r>
          </w:p>
        </w:tc>
        <w:tc>
          <w:tcPr>
            <w:tcW w:w="850" w:type="dxa"/>
            <w:shd w:val="clear" w:color="auto" w:fill="auto"/>
            <w:tcMar>
              <w:top w:w="72" w:type="dxa"/>
              <w:left w:w="144" w:type="dxa"/>
              <w:bottom w:w="72" w:type="dxa"/>
              <w:right w:w="144" w:type="dxa"/>
            </w:tcMar>
            <w:vAlign w:val="center"/>
            <w:hideMark/>
          </w:tcPr>
          <w:p w14:paraId="18B495CA" w14:textId="77777777" w:rsidR="007E526B" w:rsidRPr="007E526B" w:rsidRDefault="007E526B" w:rsidP="007E526B">
            <w:pPr>
              <w:ind w:firstLineChars="0" w:firstLine="0"/>
            </w:pPr>
            <w:r w:rsidRPr="007E526B">
              <w:rPr>
                <w:rFonts w:hint="eastAsia"/>
              </w:rPr>
              <w:t>包含</w:t>
            </w:r>
          </w:p>
        </w:tc>
        <w:tc>
          <w:tcPr>
            <w:tcW w:w="4536" w:type="dxa"/>
            <w:shd w:val="clear" w:color="auto" w:fill="auto"/>
            <w:tcMar>
              <w:top w:w="72" w:type="dxa"/>
              <w:left w:w="144" w:type="dxa"/>
              <w:bottom w:w="72" w:type="dxa"/>
              <w:right w:w="144" w:type="dxa"/>
            </w:tcMar>
            <w:vAlign w:val="center"/>
            <w:hideMark/>
          </w:tcPr>
          <w:p w14:paraId="62E314FD" w14:textId="77777777" w:rsidR="007E526B" w:rsidRPr="007E526B" w:rsidRDefault="007E526B" w:rsidP="007E526B">
            <w:pPr>
              <w:ind w:firstLine="420"/>
            </w:pPr>
            <w:r w:rsidRPr="007E526B">
              <w:rPr>
                <w:rFonts w:hint="eastAsia"/>
              </w:rPr>
              <w:t>箭头指向的用例为被包含的用例，称为包含用例；箭头出发的用例为基用例。包含用例是必选的，如果缺少包含用例，基用例就不完整；包含用例必须被执行，不需要满足某种条件；其执行并不会改变基用例的行为。</w:t>
            </w:r>
          </w:p>
        </w:tc>
        <w:tc>
          <w:tcPr>
            <w:tcW w:w="3119" w:type="dxa"/>
            <w:shd w:val="clear" w:color="auto" w:fill="auto"/>
            <w:tcMar>
              <w:top w:w="72" w:type="dxa"/>
              <w:left w:w="144" w:type="dxa"/>
              <w:bottom w:w="72" w:type="dxa"/>
              <w:right w:w="144" w:type="dxa"/>
            </w:tcMar>
            <w:hideMark/>
          </w:tcPr>
          <w:p w14:paraId="0255CE3F" w14:textId="77777777" w:rsidR="007E526B" w:rsidRDefault="007E526B" w:rsidP="007E526B">
            <w:pPr>
              <w:ind w:firstLine="420"/>
            </w:pPr>
            <w:r w:rsidRPr="007E526B">
              <w:t xml:space="preserve">     </w:t>
            </w:r>
            <w:r w:rsidRPr="007E526B">
              <w:rPr>
                <w:rFonts w:hint="eastAsia"/>
              </w:rPr>
              <w:t>《</w:t>
            </w:r>
            <w:r w:rsidRPr="007E526B">
              <w:rPr>
                <w:rFonts w:hint="eastAsia"/>
              </w:rPr>
              <w:t>include</w:t>
            </w:r>
            <w:r w:rsidRPr="007E526B">
              <w:rPr>
                <w:rFonts w:hint="eastAsia"/>
              </w:rPr>
              <w:t>》</w:t>
            </w:r>
          </w:p>
          <w:p w14:paraId="3CA90700" w14:textId="1525202E" w:rsidR="007E526B" w:rsidRPr="007E526B" w:rsidRDefault="007E526B" w:rsidP="007E526B">
            <w:pPr>
              <w:ind w:firstLine="420"/>
            </w:pPr>
            <w:r w:rsidRPr="007E526B">
              <w:rPr>
                <w:noProof/>
              </w:rPr>
              <mc:AlternateContent>
                <mc:Choice Requires="wps">
                  <w:drawing>
                    <wp:anchor distT="0" distB="0" distL="114300" distR="114300" simplePos="0" relativeHeight="251689984" behindDoc="0" locked="0" layoutInCell="1" allowOverlap="1" wp14:anchorId="4C5052B6" wp14:editId="21F694AA">
                      <wp:simplePos x="0" y="0"/>
                      <wp:positionH relativeFrom="column">
                        <wp:posOffset>273685</wp:posOffset>
                      </wp:positionH>
                      <wp:positionV relativeFrom="paragraph">
                        <wp:posOffset>1905</wp:posOffset>
                      </wp:positionV>
                      <wp:extent cx="1447800" cy="0"/>
                      <wp:effectExtent l="0" t="76200" r="19050" b="95250"/>
                      <wp:wrapNone/>
                      <wp:docPr id="167973" name="Line 37"/>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5C29580B" id="Line 37" o:spid="_x0000_s1026" style="position:absolute;left:0;text-align:left;z-index:251689984;visibility:visible;mso-wrap-style:square;mso-wrap-distance-left:9pt;mso-wrap-distance-top:0;mso-wrap-distance-right:9pt;mso-wrap-distance-bottom:0;mso-position-horizontal:absolute;mso-position-horizontal-relative:text;mso-position-vertical:absolute;mso-position-vertical-relative:text" from="21.55pt,.15pt" to="135.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5UEkw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" strokecolor="black [3213]">
                      <v:stroke dashstyle="dash" endarrow="block"/>
                      <v:shadow color="#e7e6e6 [3214]"/>
                    </v:line>
                  </w:pict>
                </mc:Fallback>
              </mc:AlternateContent>
            </w:r>
          </w:p>
        </w:tc>
      </w:tr>
      <w:tr w:rsidR="007E526B" w:rsidRPr="007E526B" w14:paraId="031E1C3D" w14:textId="77777777" w:rsidTr="007E526B">
        <w:trPr>
          <w:trHeight w:val="1980"/>
        </w:trPr>
        <w:tc>
          <w:tcPr>
            <w:tcW w:w="983" w:type="dxa"/>
            <w:vMerge/>
            <w:vAlign w:val="center"/>
            <w:hideMark/>
          </w:tcPr>
          <w:p w14:paraId="7AC43FB7" w14:textId="77777777" w:rsidR="007E526B" w:rsidRPr="007E526B" w:rsidRDefault="007E526B" w:rsidP="007E526B">
            <w:pPr>
              <w:ind w:firstLine="420"/>
            </w:pPr>
          </w:p>
        </w:tc>
        <w:tc>
          <w:tcPr>
            <w:tcW w:w="850" w:type="dxa"/>
            <w:shd w:val="clear" w:color="auto" w:fill="auto"/>
            <w:tcMar>
              <w:top w:w="72" w:type="dxa"/>
              <w:left w:w="144" w:type="dxa"/>
              <w:bottom w:w="72" w:type="dxa"/>
              <w:right w:w="144" w:type="dxa"/>
            </w:tcMar>
            <w:vAlign w:val="center"/>
            <w:hideMark/>
          </w:tcPr>
          <w:p w14:paraId="55CD4052" w14:textId="77777777" w:rsidR="007E526B" w:rsidRPr="007E526B" w:rsidRDefault="007E526B" w:rsidP="007E526B">
            <w:pPr>
              <w:ind w:firstLineChars="0" w:firstLine="0"/>
            </w:pPr>
            <w:r w:rsidRPr="007E526B">
              <w:rPr>
                <w:rFonts w:hint="eastAsia"/>
              </w:rPr>
              <w:t>扩展</w:t>
            </w:r>
          </w:p>
        </w:tc>
        <w:tc>
          <w:tcPr>
            <w:tcW w:w="4536" w:type="dxa"/>
            <w:shd w:val="clear" w:color="auto" w:fill="auto"/>
            <w:tcMar>
              <w:top w:w="72" w:type="dxa"/>
              <w:left w:w="144" w:type="dxa"/>
              <w:bottom w:w="72" w:type="dxa"/>
              <w:right w:w="144" w:type="dxa"/>
            </w:tcMar>
            <w:vAlign w:val="center"/>
            <w:hideMark/>
          </w:tcPr>
          <w:p w14:paraId="3E2978E8" w14:textId="77777777" w:rsidR="007E526B" w:rsidRPr="007E526B" w:rsidRDefault="007E526B" w:rsidP="007E526B">
            <w:pPr>
              <w:ind w:firstLine="420"/>
            </w:pPr>
            <w:r w:rsidRPr="007E526B">
              <w:rPr>
                <w:rFonts w:hint="eastAsia"/>
              </w:rPr>
              <w:t>箭头指向的用例为被扩展的用例，称为扩展用例；箭头出发的用例为基用例。扩展用例是可选的，如果缺少扩展用例，不会影响到基用例的完整性；扩展用例在一定条件下才会执行，并且其执行会改变基用例的行为。</w:t>
            </w:r>
          </w:p>
        </w:tc>
        <w:tc>
          <w:tcPr>
            <w:tcW w:w="3119" w:type="dxa"/>
            <w:shd w:val="clear" w:color="auto" w:fill="auto"/>
            <w:tcMar>
              <w:top w:w="72" w:type="dxa"/>
              <w:left w:w="144" w:type="dxa"/>
              <w:bottom w:w="72" w:type="dxa"/>
              <w:right w:w="144" w:type="dxa"/>
            </w:tcMar>
            <w:hideMark/>
          </w:tcPr>
          <w:p w14:paraId="760043F3" w14:textId="77777777" w:rsidR="007E526B" w:rsidRPr="007E526B" w:rsidRDefault="007E526B" w:rsidP="007E526B">
            <w:pPr>
              <w:ind w:firstLine="420"/>
            </w:pPr>
            <w:r w:rsidRPr="007E526B">
              <w:rPr>
                <w:rFonts w:hint="eastAsia"/>
              </w:rPr>
              <w:t>《</w:t>
            </w:r>
            <w:r w:rsidRPr="007E526B">
              <w:t>extend</w:t>
            </w:r>
            <w:r w:rsidRPr="007E526B">
              <w:rPr>
                <w:rFonts w:hint="eastAsia"/>
              </w:rPr>
              <w:t>》</w:t>
            </w:r>
          </w:p>
          <w:p w14:paraId="5810446E" w14:textId="1CFC97BD" w:rsidR="007E526B" w:rsidRPr="007E526B" w:rsidRDefault="007E526B" w:rsidP="007E526B">
            <w:pPr>
              <w:ind w:firstLine="420"/>
            </w:pPr>
            <w:r w:rsidRPr="007E526B">
              <w:rPr>
                <w:noProof/>
              </w:rPr>
              <mc:AlternateContent>
                <mc:Choice Requires="wps">
                  <w:drawing>
                    <wp:anchor distT="0" distB="0" distL="114300" distR="114300" simplePos="0" relativeHeight="251692032" behindDoc="0" locked="0" layoutInCell="1" allowOverlap="1" wp14:anchorId="2155E928" wp14:editId="2282B90D">
                      <wp:simplePos x="0" y="0"/>
                      <wp:positionH relativeFrom="column">
                        <wp:posOffset>159385</wp:posOffset>
                      </wp:positionH>
                      <wp:positionV relativeFrom="paragraph">
                        <wp:posOffset>21590</wp:posOffset>
                      </wp:positionV>
                      <wp:extent cx="1447800" cy="0"/>
                      <wp:effectExtent l="0" t="76200" r="19050" b="95250"/>
                      <wp:wrapNone/>
                      <wp:docPr id="167977" name="Line 41"/>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685D5E79" id="Line 41"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12.55pt,1.7pt" to="126.5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2aqkg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" strokecolor="black [3213]">
                      <v:stroke dashstyle="dash" endarrow="block"/>
                      <v:shadow color="#e7e6e6 [3214]"/>
                    </v:line>
                  </w:pict>
                </mc:Fallback>
              </mc:AlternateContent>
            </w:r>
          </w:p>
        </w:tc>
      </w:tr>
      <w:tr w:rsidR="007E526B" w:rsidRPr="007E526B" w14:paraId="5668DB35" w14:textId="77777777" w:rsidTr="007E526B">
        <w:trPr>
          <w:trHeight w:val="1560"/>
        </w:trPr>
        <w:tc>
          <w:tcPr>
            <w:tcW w:w="983" w:type="dxa"/>
            <w:shd w:val="clear" w:color="auto" w:fill="auto"/>
            <w:tcMar>
              <w:top w:w="72" w:type="dxa"/>
              <w:left w:w="144" w:type="dxa"/>
              <w:bottom w:w="72" w:type="dxa"/>
              <w:right w:w="144" w:type="dxa"/>
            </w:tcMar>
            <w:vAlign w:val="center"/>
            <w:hideMark/>
          </w:tcPr>
          <w:p w14:paraId="352DEF55" w14:textId="77777777" w:rsidR="007E526B" w:rsidRPr="007E526B" w:rsidRDefault="007E526B" w:rsidP="007E526B">
            <w:pPr>
              <w:ind w:firstLineChars="0" w:firstLine="0"/>
            </w:pPr>
            <w:r w:rsidRPr="007E526B">
              <w:rPr>
                <w:rFonts w:hint="eastAsia"/>
              </w:rPr>
              <w:t>参与者之间的关系</w:t>
            </w:r>
          </w:p>
        </w:tc>
        <w:tc>
          <w:tcPr>
            <w:tcW w:w="850" w:type="dxa"/>
            <w:shd w:val="clear" w:color="auto" w:fill="auto"/>
            <w:tcMar>
              <w:top w:w="72" w:type="dxa"/>
              <w:left w:w="144" w:type="dxa"/>
              <w:bottom w:w="72" w:type="dxa"/>
              <w:right w:w="144" w:type="dxa"/>
            </w:tcMar>
            <w:vAlign w:val="center"/>
            <w:hideMark/>
          </w:tcPr>
          <w:p w14:paraId="3E4358F0" w14:textId="77777777" w:rsidR="007E526B" w:rsidRPr="007E526B" w:rsidRDefault="007E526B" w:rsidP="007E526B">
            <w:pPr>
              <w:ind w:firstLineChars="0" w:firstLine="0"/>
            </w:pPr>
            <w:r w:rsidRPr="007E526B">
              <w:rPr>
                <w:rFonts w:hint="eastAsia"/>
              </w:rPr>
              <w:t>泛化</w:t>
            </w:r>
          </w:p>
        </w:tc>
        <w:tc>
          <w:tcPr>
            <w:tcW w:w="4536" w:type="dxa"/>
            <w:shd w:val="clear" w:color="auto" w:fill="auto"/>
            <w:tcMar>
              <w:top w:w="72" w:type="dxa"/>
              <w:left w:w="144" w:type="dxa"/>
              <w:bottom w:w="72" w:type="dxa"/>
              <w:right w:w="144" w:type="dxa"/>
            </w:tcMar>
            <w:vAlign w:val="center"/>
            <w:hideMark/>
          </w:tcPr>
          <w:p w14:paraId="38B7BD7D" w14:textId="77777777" w:rsidR="007E526B" w:rsidRPr="007E526B" w:rsidRDefault="007E526B" w:rsidP="007E526B">
            <w:pPr>
              <w:ind w:firstLine="420"/>
            </w:pPr>
            <w:r w:rsidRPr="007E526B">
              <w:rPr>
                <w:rFonts w:hint="eastAsia"/>
              </w:rPr>
              <w:t>发出箭头的事物</w:t>
            </w:r>
            <w:r w:rsidRPr="007E526B">
              <w:t>“is a”</w:t>
            </w:r>
            <w:r w:rsidRPr="007E526B">
              <w:rPr>
                <w:rFonts w:hint="eastAsia"/>
              </w:rPr>
              <w:t>箭头指向的事物。泛化关系是一般和特殊关系，发出箭头的一方代表特殊的一方，箭头指向的一方代表一般一方。特殊一方继承了一般方的特性并增加了新的特性。</w:t>
            </w:r>
          </w:p>
        </w:tc>
        <w:tc>
          <w:tcPr>
            <w:tcW w:w="3119" w:type="dxa"/>
            <w:shd w:val="clear" w:color="auto" w:fill="auto"/>
            <w:tcMar>
              <w:top w:w="72" w:type="dxa"/>
              <w:left w:w="144" w:type="dxa"/>
              <w:bottom w:w="72" w:type="dxa"/>
              <w:right w:w="144" w:type="dxa"/>
            </w:tcMar>
            <w:hideMark/>
          </w:tcPr>
          <w:p w14:paraId="7BED3721" w14:textId="2ACE7164" w:rsidR="007E526B" w:rsidRPr="007E526B" w:rsidRDefault="007E526B" w:rsidP="007E526B">
            <w:pPr>
              <w:ind w:firstLine="420"/>
            </w:pPr>
            <w:r w:rsidRPr="007E526B">
              <w:rPr>
                <w:noProof/>
              </w:rPr>
              <mc:AlternateContent>
                <mc:Choice Requires="wps">
                  <w:drawing>
                    <wp:anchor distT="0" distB="0" distL="114300" distR="114300" simplePos="0" relativeHeight="251695104" behindDoc="0" locked="0" layoutInCell="1" allowOverlap="1" wp14:anchorId="5010A73E" wp14:editId="06CC5E90">
                      <wp:simplePos x="0" y="0"/>
                      <wp:positionH relativeFrom="column">
                        <wp:posOffset>1448435</wp:posOffset>
                      </wp:positionH>
                      <wp:positionV relativeFrom="paragraph">
                        <wp:posOffset>587375</wp:posOffset>
                      </wp:positionV>
                      <wp:extent cx="152400" cy="152400"/>
                      <wp:effectExtent l="0" t="19050" r="38100" b="38100"/>
                      <wp:wrapNone/>
                      <wp:docPr id="167976"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52400" cy="152400"/>
                              </a:xfrm>
                              <a:prstGeom prst="triangle">
                                <a:avLst>
                                  <a:gd name="adj" fmla="val 50000"/>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a:graphicData>
                      </a:graphic>
                    </wp:anchor>
                  </w:drawing>
                </mc:Choice>
                <mc:Fallback>
                  <w:pict>
                    <v:shapetype w14:anchorId="41F47FB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0" o:spid="_x0000_s1026" type="#_x0000_t5" style="position:absolute;left:0;text-align:left;margin-left:114.05pt;margin-top:46.25pt;width:12pt;height:12pt;rotation:90;z-index:25169510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" strokecolor="black [3213]">
                      <v:shadow color="#e7e6e6 [3214]"/>
                    </v:shape>
                  </w:pict>
                </mc:Fallback>
              </mc:AlternateContent>
            </w:r>
            <w:r w:rsidRPr="007E526B">
              <w:rPr>
                <w:noProof/>
              </w:rPr>
              <mc:AlternateContent>
                <mc:Choice Requires="wps">
                  <w:drawing>
                    <wp:anchor distT="0" distB="0" distL="114300" distR="114300" simplePos="0" relativeHeight="251694080" behindDoc="0" locked="0" layoutInCell="1" allowOverlap="1" wp14:anchorId="16173B42" wp14:editId="524D9EA7">
                      <wp:simplePos x="0" y="0"/>
                      <wp:positionH relativeFrom="column">
                        <wp:posOffset>635</wp:posOffset>
                      </wp:positionH>
                      <wp:positionV relativeFrom="paragraph">
                        <wp:posOffset>644525</wp:posOffset>
                      </wp:positionV>
                      <wp:extent cx="1447800" cy="0"/>
                      <wp:effectExtent l="0" t="0" r="0" b="0"/>
                      <wp:wrapNone/>
                      <wp:docPr id="167975" name="Line 39"/>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24A49173" id="Line 39"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05pt,50.75pt" to="114.05pt,5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" strokecolor="black [3213]">
                      <v:shadow color="#e7e6e6 [3214]"/>
                    </v:line>
                  </w:pict>
                </mc:Fallback>
              </mc:AlternateContent>
            </w:r>
          </w:p>
        </w:tc>
      </w:tr>
    </w:tbl>
    <w:p w14:paraId="23E3FF6B" w14:textId="7CCA78BE" w:rsidR="0006546B" w:rsidRPr="007E526B" w:rsidRDefault="0006546B" w:rsidP="00BC7692">
      <w:pPr>
        <w:ind w:firstLine="420"/>
      </w:pPr>
    </w:p>
    <w:p w14:paraId="5E843141" w14:textId="7E148029" w:rsidR="00A41E20" w:rsidRPr="00A41E20" w:rsidRDefault="00A41E20" w:rsidP="00A41E20">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一）</w:t>
      </w:r>
      <w:r w:rsidRPr="00A41E20">
        <w:rPr>
          <w:rFonts w:ascii="Arial" w:eastAsia="宋体" w:hAnsi="Arial" w:cs="Arial"/>
          <w:b/>
          <w:bCs/>
          <w:color w:val="000000"/>
          <w:kern w:val="0"/>
          <w:szCs w:val="21"/>
        </w:rPr>
        <w:t>关联</w:t>
      </w:r>
      <w:r w:rsidRPr="00A41E20">
        <w:rPr>
          <w:rFonts w:ascii="Arial" w:eastAsia="宋体" w:hAnsi="Arial" w:cs="Arial"/>
          <w:b/>
          <w:bCs/>
          <w:color w:val="000000"/>
          <w:kern w:val="0"/>
          <w:szCs w:val="21"/>
        </w:rPr>
        <w:t>(Association)</w:t>
      </w:r>
    </w:p>
    <w:p w14:paraId="10627FA8"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表示参与者与用例之间的通信，任何一方都可发送或接受消息。</w:t>
      </w:r>
    </w:p>
    <w:p w14:paraId="2DC7F8DE"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箭头指向】：指向消息接收方</w:t>
      </w:r>
    </w:p>
    <w:p w14:paraId="6BA33643" w14:textId="3DCF241A" w:rsidR="00A41E20" w:rsidRPr="00A41E20" w:rsidRDefault="00A41E20" w:rsidP="00A41E20">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A41E20">
        <w:rPr>
          <w:rFonts w:ascii="Arial" w:eastAsia="宋体" w:hAnsi="Arial" w:cs="Arial"/>
          <w:noProof/>
          <w:color w:val="000000"/>
          <w:kern w:val="0"/>
          <w:szCs w:val="21"/>
        </w:rPr>
        <w:drawing>
          <wp:inline distT="0" distB="0" distL="0" distR="0" wp14:anchorId="1F2B6310" wp14:editId="4C06D967">
            <wp:extent cx="2686050" cy="787400"/>
            <wp:effectExtent l="0" t="0" r="0" b="0"/>
            <wp:docPr id="123006" name="图片 123006" descr="http://pic001.cnblogs.com/images/2012/1/20120130152506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pic001.cnblogs.com/images/2012/1/2012013015250613.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86050" cy="787400"/>
                    </a:xfrm>
                    <a:prstGeom prst="rect">
                      <a:avLst/>
                    </a:prstGeom>
                    <a:noFill/>
                    <a:ln>
                      <a:noFill/>
                    </a:ln>
                  </pic:spPr>
                </pic:pic>
              </a:graphicData>
            </a:graphic>
          </wp:inline>
        </w:drawing>
      </w:r>
    </w:p>
    <w:p w14:paraId="7E871F29" w14:textId="725E5C1D" w:rsidR="0006546B" w:rsidRDefault="0006546B" w:rsidP="00BC7692">
      <w:pPr>
        <w:ind w:firstLine="420"/>
      </w:pPr>
    </w:p>
    <w:p w14:paraId="6E5F82D9" w14:textId="1E5C6EFB" w:rsidR="00263326" w:rsidRPr="00263326" w:rsidRDefault="004F5540" w:rsidP="00263326">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二）</w:t>
      </w:r>
      <w:r w:rsidR="00263326" w:rsidRPr="00263326">
        <w:rPr>
          <w:rFonts w:ascii="Arial" w:eastAsia="宋体" w:hAnsi="Arial" w:cs="Arial"/>
          <w:b/>
          <w:bCs/>
          <w:color w:val="000000"/>
          <w:kern w:val="0"/>
          <w:szCs w:val="21"/>
        </w:rPr>
        <w:t>泛化</w:t>
      </w:r>
      <w:r w:rsidR="00263326" w:rsidRPr="00263326">
        <w:rPr>
          <w:rFonts w:ascii="Arial" w:eastAsia="宋体" w:hAnsi="Arial" w:cs="Arial"/>
          <w:b/>
          <w:bCs/>
          <w:color w:val="000000"/>
          <w:kern w:val="0"/>
          <w:szCs w:val="21"/>
        </w:rPr>
        <w:t>(Inheritance)</w:t>
      </w:r>
    </w:p>
    <w:p w14:paraId="612BB837"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就是通常理解的继承关系，子用例和父用例相似，但表现出更特别的行为；子用例将继承父用例的所有结构、行为和关系。子用例可以使用父用例的一段行为，也可以重载它。父用例通常是抽象的。</w:t>
      </w:r>
    </w:p>
    <w:p w14:paraId="6546F9B5"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箭头指向】：指向父用例</w:t>
      </w:r>
    </w:p>
    <w:p w14:paraId="6EE68BE3" w14:textId="1CB47859" w:rsidR="00263326" w:rsidRPr="00263326" w:rsidRDefault="00263326" w:rsidP="00263326">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63326">
        <w:rPr>
          <w:rFonts w:ascii="Arial" w:eastAsia="宋体" w:hAnsi="Arial" w:cs="Arial"/>
          <w:noProof/>
          <w:color w:val="000000"/>
          <w:kern w:val="0"/>
          <w:szCs w:val="21"/>
        </w:rPr>
        <w:lastRenderedPageBreak/>
        <w:drawing>
          <wp:inline distT="0" distB="0" distL="0" distR="0" wp14:anchorId="179947AD" wp14:editId="4DE31BF6">
            <wp:extent cx="5003800" cy="1873250"/>
            <wp:effectExtent l="0" t="0" r="6350" b="0"/>
            <wp:docPr id="123007" name="图片 123007" descr="http://pic001.cnblogs.com/images/2012/1/20120130152600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pic001.cnblogs.com/images/2012/1/201201301526008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03800" cy="1873250"/>
                    </a:xfrm>
                    <a:prstGeom prst="rect">
                      <a:avLst/>
                    </a:prstGeom>
                    <a:noFill/>
                    <a:ln>
                      <a:noFill/>
                    </a:ln>
                  </pic:spPr>
                </pic:pic>
              </a:graphicData>
            </a:graphic>
          </wp:inline>
        </w:drawing>
      </w:r>
    </w:p>
    <w:p w14:paraId="2900BE12" w14:textId="24E4F700" w:rsidR="00263326" w:rsidRDefault="00263326" w:rsidP="00BC7692">
      <w:pPr>
        <w:ind w:firstLine="420"/>
      </w:pPr>
    </w:p>
    <w:p w14:paraId="49F364FA" w14:textId="22F69A66" w:rsidR="002D60B7" w:rsidRPr="002D60B7" w:rsidRDefault="002D60B7" w:rsidP="002D60B7">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三）</w:t>
      </w:r>
      <w:r w:rsidRPr="002D60B7">
        <w:rPr>
          <w:rFonts w:ascii="Arial" w:eastAsia="宋体" w:hAnsi="Arial" w:cs="Arial"/>
          <w:b/>
          <w:bCs/>
          <w:color w:val="000000"/>
          <w:kern w:val="0"/>
          <w:szCs w:val="21"/>
        </w:rPr>
        <w:t>包含</w:t>
      </w:r>
      <w:r w:rsidRPr="002D60B7">
        <w:rPr>
          <w:rFonts w:ascii="Arial" w:eastAsia="宋体" w:hAnsi="Arial" w:cs="Arial"/>
          <w:b/>
          <w:bCs/>
          <w:color w:val="000000"/>
          <w:kern w:val="0"/>
          <w:szCs w:val="21"/>
        </w:rPr>
        <w:t>(Include)</w:t>
      </w:r>
    </w:p>
    <w:p w14:paraId="1975A6C3"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b/>
          <w:bCs/>
          <w:color w:val="000000"/>
          <w:kern w:val="0"/>
          <w:szCs w:val="21"/>
        </w:rPr>
        <w:t xml:space="preserve">　　</w:t>
      </w:r>
      <w:r w:rsidRPr="002D60B7">
        <w:rPr>
          <w:rFonts w:ascii="Arial" w:eastAsia="宋体" w:hAnsi="Arial" w:cs="Arial"/>
          <w:color w:val="000000"/>
          <w:kern w:val="0"/>
          <w:szCs w:val="21"/>
        </w:rPr>
        <w:t>包含关系用来把一个较复杂用例所表示的功能分解成较小的步骤。</w:t>
      </w:r>
    </w:p>
    <w:p w14:paraId="518B3572"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color w:val="000000"/>
          <w:kern w:val="0"/>
          <w:szCs w:val="21"/>
        </w:rPr>
        <w:t xml:space="preserve">　　【箭头指向】：指向分解出来的功能用例</w:t>
      </w:r>
    </w:p>
    <w:p w14:paraId="648E2F80" w14:textId="599DC01D" w:rsidR="002D60B7" w:rsidRPr="002D60B7" w:rsidRDefault="002D60B7" w:rsidP="002D60B7">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D60B7">
        <w:rPr>
          <w:rFonts w:ascii="Arial" w:eastAsia="宋体" w:hAnsi="Arial" w:cs="Arial"/>
          <w:noProof/>
          <w:color w:val="000000"/>
          <w:kern w:val="0"/>
          <w:szCs w:val="21"/>
        </w:rPr>
        <w:drawing>
          <wp:inline distT="0" distB="0" distL="0" distR="0" wp14:anchorId="5CF54F63" wp14:editId="6C2B7112">
            <wp:extent cx="3994150" cy="1670050"/>
            <wp:effectExtent l="0" t="0" r="6350" b="6350"/>
            <wp:docPr id="487424" name="图片 487424" descr="http://pic001.cnblogs.com/images/2012/1/201201301526584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pic001.cnblogs.com/images/2012/1/2012013015265841.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94150" cy="1670050"/>
                    </a:xfrm>
                    <a:prstGeom prst="rect">
                      <a:avLst/>
                    </a:prstGeom>
                    <a:noFill/>
                    <a:ln>
                      <a:noFill/>
                    </a:ln>
                  </pic:spPr>
                </pic:pic>
              </a:graphicData>
            </a:graphic>
          </wp:inline>
        </w:drawing>
      </w:r>
    </w:p>
    <w:p w14:paraId="7EE48361" w14:textId="77777777" w:rsidR="002D60B7" w:rsidRDefault="002D60B7" w:rsidP="00BC7692">
      <w:pPr>
        <w:ind w:firstLine="420"/>
      </w:pPr>
    </w:p>
    <w:p w14:paraId="3C3C7DBE" w14:textId="77777777" w:rsidR="00263326" w:rsidRDefault="00263326" w:rsidP="00BC7692">
      <w:pPr>
        <w:ind w:firstLine="420"/>
      </w:pPr>
    </w:p>
    <w:p w14:paraId="04033A9B" w14:textId="150CCC8D" w:rsidR="001C3C50" w:rsidRDefault="009B57C2" w:rsidP="00317E4C">
      <w:pPr>
        <w:pStyle w:val="2"/>
        <w:numPr>
          <w:ilvl w:val="1"/>
          <w:numId w:val="1"/>
        </w:numPr>
        <w:ind w:firstLineChars="0"/>
      </w:pPr>
      <w:r>
        <w:rPr>
          <w:rFonts w:hint="eastAsia"/>
        </w:rPr>
        <w:lastRenderedPageBreak/>
        <w:t>实例</w:t>
      </w:r>
    </w:p>
    <w:p w14:paraId="09CC7723" w14:textId="148E8AC8" w:rsidR="001C3C50" w:rsidRPr="00BC7692" w:rsidRDefault="0064482F" w:rsidP="00BC7692">
      <w:pPr>
        <w:ind w:firstLine="420"/>
      </w:pPr>
      <w:r>
        <w:rPr>
          <w:noProof/>
        </w:rPr>
        <w:drawing>
          <wp:inline distT="0" distB="0" distL="0" distR="0" wp14:anchorId="1A3520B4" wp14:editId="01B35EE6">
            <wp:extent cx="5278755" cy="2484862"/>
            <wp:effectExtent l="0" t="0" r="0" b="0"/>
            <wp:docPr id="487438" name="图片 487438" descr="http://pic001.cnblogs.com/images/2012/1/20120130153151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pic001.cnblogs.com/images/2012/1/2012013015315117.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8755" cy="2484862"/>
                    </a:xfrm>
                    <a:prstGeom prst="rect">
                      <a:avLst/>
                    </a:prstGeom>
                    <a:noFill/>
                    <a:ln>
                      <a:noFill/>
                    </a:ln>
                  </pic:spPr>
                </pic:pic>
              </a:graphicData>
            </a:graphic>
          </wp:inline>
        </w:drawing>
      </w:r>
    </w:p>
    <w:p w14:paraId="4BBFDBE9" w14:textId="15DCFDF1" w:rsidR="00B01CF8" w:rsidRDefault="00746D1F" w:rsidP="00991047">
      <w:pPr>
        <w:pStyle w:val="1"/>
        <w:numPr>
          <w:ilvl w:val="0"/>
          <w:numId w:val="1"/>
        </w:numPr>
      </w:pPr>
      <w:r>
        <w:rPr>
          <w:rFonts w:hint="eastAsia"/>
        </w:rPr>
        <w:t>时间</w:t>
      </w:r>
      <w:r w:rsidR="00DA05F7">
        <w:rPr>
          <w:rFonts w:hint="eastAsia"/>
        </w:rPr>
        <w:t>图（</w:t>
      </w:r>
      <w:r w:rsidR="00DA05F7">
        <w:rPr>
          <w:rFonts w:hint="eastAsia"/>
        </w:rPr>
        <w:t>Timing Diagram</w:t>
      </w:r>
      <w:r w:rsidR="00DA05F7">
        <w:rPr>
          <w:rFonts w:hint="eastAsia"/>
        </w:rPr>
        <w:t>）</w:t>
      </w:r>
    </w:p>
    <w:p w14:paraId="3C0E278C" w14:textId="17165105" w:rsidR="00B01CF8" w:rsidRDefault="00B01CF8" w:rsidP="00317E4C">
      <w:pPr>
        <w:pStyle w:val="2"/>
        <w:numPr>
          <w:ilvl w:val="1"/>
          <w:numId w:val="1"/>
        </w:numPr>
        <w:ind w:firstLineChars="0"/>
      </w:pPr>
      <w:r>
        <w:rPr>
          <w:rFonts w:hint="eastAsia"/>
        </w:rPr>
        <w:t>概念</w:t>
      </w:r>
    </w:p>
    <w:p w14:paraId="3EF169DF" w14:textId="464C9F61" w:rsidR="00704896" w:rsidRDefault="00704896" w:rsidP="00C33372">
      <w:pPr>
        <w:ind w:firstLineChars="0" w:firstLine="420"/>
      </w:pPr>
      <w:r>
        <w:rPr>
          <w:rFonts w:hint="eastAsia"/>
        </w:rPr>
        <w:t>时间图是具体描述单个或多个对象状态变化的时间点以及维持特定状态的时间段。</w:t>
      </w:r>
    </w:p>
    <w:p w14:paraId="048B21BC" w14:textId="6AB77C6E" w:rsidR="0010709A" w:rsidRDefault="0010709A" w:rsidP="00C33372">
      <w:pPr>
        <w:ind w:firstLineChars="0" w:firstLine="420"/>
      </w:pPr>
      <w:r>
        <w:rPr>
          <w:rFonts w:hint="eastAsia"/>
        </w:rPr>
        <w:t>时间图在实时应用、嵌入式软件设计等领域会使用到。</w:t>
      </w:r>
    </w:p>
    <w:p w14:paraId="76D854FE" w14:textId="02D42946" w:rsidR="00B01CF8" w:rsidRDefault="00B01CF8" w:rsidP="00317E4C">
      <w:pPr>
        <w:pStyle w:val="2"/>
        <w:numPr>
          <w:ilvl w:val="1"/>
          <w:numId w:val="1"/>
        </w:numPr>
        <w:ind w:firstLineChars="0"/>
      </w:pPr>
      <w:r>
        <w:rPr>
          <w:rFonts w:hint="eastAsia"/>
        </w:rPr>
        <w:t>组成</w:t>
      </w:r>
    </w:p>
    <w:p w14:paraId="20401263" w14:textId="7F7CAAEC" w:rsidR="0092574A" w:rsidRPr="0092574A" w:rsidRDefault="0092574A" w:rsidP="0092574A">
      <w:pPr>
        <w:ind w:firstLine="422"/>
        <w:rPr>
          <w:b/>
        </w:rPr>
      </w:pPr>
      <w:r w:rsidRPr="0092574A">
        <w:rPr>
          <w:rFonts w:hint="eastAsia"/>
          <w:b/>
        </w:rPr>
        <w:t>（一）组成元素</w:t>
      </w:r>
    </w:p>
    <w:p w14:paraId="447A7DF1" w14:textId="07074D99" w:rsidR="00704896" w:rsidRDefault="00704896" w:rsidP="00704896">
      <w:pPr>
        <w:ind w:left="420" w:firstLineChars="0" w:firstLine="0"/>
      </w:pPr>
      <w:r>
        <w:rPr>
          <w:rFonts w:hint="eastAsia"/>
        </w:rPr>
        <w:t>组成元素：时间约束、持续时间约束、生命线、状态、条件、事件。</w:t>
      </w:r>
    </w:p>
    <w:p w14:paraId="380736DA" w14:textId="76FFD363" w:rsidR="00704896" w:rsidRDefault="00704896" w:rsidP="00704896">
      <w:pPr>
        <w:ind w:left="420" w:firstLineChars="0" w:firstLine="0"/>
      </w:pPr>
      <w:r>
        <w:rPr>
          <w:rFonts w:hint="eastAsia"/>
        </w:rPr>
        <w:t>时间进行线：在生命线内用高低起伏代表事件的进行与状态的转移。</w:t>
      </w:r>
    </w:p>
    <w:p w14:paraId="6899E5EF" w14:textId="49D8D1F1" w:rsidR="00B01CF8" w:rsidRDefault="00704896" w:rsidP="00704896">
      <w:pPr>
        <w:ind w:left="420" w:firstLineChars="0" w:firstLine="0"/>
      </w:pPr>
      <w:r>
        <w:rPr>
          <w:rFonts w:hint="eastAsia"/>
        </w:rPr>
        <w:t>事件：这里的事件要注意的是以纯文字来表达的。</w:t>
      </w:r>
    </w:p>
    <w:p w14:paraId="1DFAF553" w14:textId="77777777" w:rsidR="0010709A" w:rsidRDefault="0010709A" w:rsidP="0010709A">
      <w:pPr>
        <w:ind w:firstLineChars="0"/>
      </w:pPr>
    </w:p>
    <w:p w14:paraId="767EA7F5" w14:textId="0F490D2E" w:rsidR="0092574A" w:rsidRPr="0092574A" w:rsidRDefault="0092574A" w:rsidP="0092574A">
      <w:pPr>
        <w:ind w:firstLine="422"/>
        <w:rPr>
          <w:b/>
        </w:rPr>
      </w:pPr>
      <w:r w:rsidRPr="0092574A">
        <w:rPr>
          <w:rFonts w:hint="eastAsia"/>
          <w:b/>
        </w:rPr>
        <w:t>（</w:t>
      </w:r>
      <w:r>
        <w:rPr>
          <w:rFonts w:hint="eastAsia"/>
          <w:b/>
        </w:rPr>
        <w:t>二</w:t>
      </w:r>
      <w:r w:rsidRPr="0092574A">
        <w:rPr>
          <w:rFonts w:hint="eastAsia"/>
          <w:b/>
        </w:rPr>
        <w:t>）</w:t>
      </w:r>
      <w:r>
        <w:rPr>
          <w:rFonts w:hint="eastAsia"/>
          <w:b/>
        </w:rPr>
        <w:t>表示方法</w:t>
      </w:r>
    </w:p>
    <w:p w14:paraId="77AB8CC7" w14:textId="77777777" w:rsidR="00023CB1" w:rsidRDefault="0092574A" w:rsidP="00704896">
      <w:pPr>
        <w:ind w:left="420" w:firstLineChars="0" w:firstLine="0"/>
      </w:pPr>
      <w:r>
        <w:rPr>
          <w:rFonts w:hint="eastAsia"/>
        </w:rPr>
        <w:t>线条表示法</w:t>
      </w:r>
      <w:r w:rsidR="00023CB1">
        <w:rPr>
          <w:rFonts w:hint="eastAsia"/>
        </w:rPr>
        <w:t>：</w:t>
      </w:r>
    </w:p>
    <w:p w14:paraId="4A749B82" w14:textId="26CA53A2" w:rsidR="0092574A" w:rsidRDefault="0092574A" w:rsidP="00704896">
      <w:pPr>
        <w:ind w:left="420" w:firstLineChars="0" w:firstLine="0"/>
      </w:pPr>
      <w:r>
        <w:rPr>
          <w:rFonts w:hint="eastAsia"/>
        </w:rPr>
        <w:t>区间表示法</w:t>
      </w:r>
      <w:r w:rsidR="00023CB1">
        <w:rPr>
          <w:rFonts w:hint="eastAsia"/>
        </w:rPr>
        <w:t>：</w:t>
      </w:r>
    </w:p>
    <w:p w14:paraId="7316F762" w14:textId="77777777" w:rsidR="00B01CF8" w:rsidRDefault="00B01CF8" w:rsidP="00317E4C">
      <w:pPr>
        <w:pStyle w:val="2"/>
        <w:numPr>
          <w:ilvl w:val="1"/>
          <w:numId w:val="1"/>
        </w:numPr>
        <w:ind w:firstLineChars="0"/>
      </w:pPr>
      <w:r>
        <w:rPr>
          <w:rFonts w:hint="eastAsia"/>
        </w:rPr>
        <w:lastRenderedPageBreak/>
        <w:t>实例</w:t>
      </w:r>
    </w:p>
    <w:p w14:paraId="58F9F831" w14:textId="5260CEAB" w:rsidR="002E3BB7" w:rsidRPr="002E3BB7" w:rsidRDefault="005878B1" w:rsidP="00F2219B">
      <w:pPr>
        <w:ind w:firstLine="420"/>
      </w:pPr>
      <w:r>
        <w:rPr>
          <w:noProof/>
        </w:rPr>
        <w:drawing>
          <wp:inline distT="0" distB="0" distL="0" distR="0" wp14:anchorId="66E54877" wp14:editId="57A26FA2">
            <wp:extent cx="5278755" cy="2292350"/>
            <wp:effectExtent l="0" t="0" r="0" b="0"/>
            <wp:docPr id="167968" name="图片 16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755" cy="2292350"/>
                    </a:xfrm>
                    <a:prstGeom prst="rect">
                      <a:avLst/>
                    </a:prstGeom>
                  </pic:spPr>
                </pic:pic>
              </a:graphicData>
            </a:graphic>
          </wp:inline>
        </w:drawing>
      </w:r>
    </w:p>
    <w:sectPr w:rsidR="002E3BB7" w:rsidRPr="002E3BB7" w:rsidSect="004936FA">
      <w:headerReference w:type="even" r:id="rId80"/>
      <w:headerReference w:type="default" r:id="rId81"/>
      <w:footerReference w:type="even" r:id="rId82"/>
      <w:footerReference w:type="default" r:id="rId83"/>
      <w:headerReference w:type="first" r:id="rId84"/>
      <w:footerReference w:type="first" r:id="rId85"/>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082676" w14:textId="77777777" w:rsidR="007F1618" w:rsidRDefault="007F1618" w:rsidP="002F29CD">
      <w:pPr>
        <w:ind w:firstLine="420"/>
      </w:pPr>
      <w:r>
        <w:separator/>
      </w:r>
    </w:p>
  </w:endnote>
  <w:endnote w:type="continuationSeparator" w:id="0">
    <w:p w14:paraId="6E0BC4A2" w14:textId="77777777" w:rsidR="007F1618" w:rsidRDefault="007F1618"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7A077C" w:rsidRDefault="007A077C">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7A077C" w:rsidRDefault="007A077C">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7A077C" w:rsidRDefault="007A077C">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04207F" w14:textId="77777777" w:rsidR="007F1618" w:rsidRDefault="007F1618" w:rsidP="002F29CD">
      <w:pPr>
        <w:ind w:firstLine="420"/>
      </w:pPr>
      <w:r>
        <w:separator/>
      </w:r>
    </w:p>
  </w:footnote>
  <w:footnote w:type="continuationSeparator" w:id="0">
    <w:p w14:paraId="71525947" w14:textId="77777777" w:rsidR="007F1618" w:rsidRDefault="007F1618"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7A077C" w:rsidRDefault="007A077C">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7126123F" w:rsidR="007A077C" w:rsidRPr="00AF7A52" w:rsidRDefault="007A077C" w:rsidP="00AF7A52">
    <w:pPr>
      <w:pStyle w:val="a3"/>
      <w:ind w:firstLine="360"/>
    </w:pPr>
    <w:r>
      <w:rPr>
        <w:rFonts w:asciiTheme="minorEastAsia" w:hAnsiTheme="minorEastAsia" w:hint="eastAsia"/>
      </w:rPr>
      <w:t>基础框架重构工作</w:t>
    </w:r>
    <w:r w:rsidRPr="00AF7A52">
      <w:rPr>
        <w:rFonts w:asciiTheme="minorEastAsia" w:hAnsiTheme="minorEastAsia" w:hint="eastAsia"/>
      </w:rPr>
      <w:t>计划</w:t>
    </w:r>
    <w:r>
      <w:rPr>
        <w:rFonts w:asciiTheme="minorEastAsia" w:hAnsiTheme="minorEastAsia" w:hint="eastAsia"/>
      </w:rPr>
      <w:t>v</w:t>
    </w:r>
    <w:r>
      <w:rPr>
        <w:rFonts w:asciiTheme="minorEastAsia" w:hAnsiTheme="minorEastAsia"/>
      </w:rPr>
      <w:t>1.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7A077C" w:rsidRDefault="007A077C">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472276"/>
    <w:multiLevelType w:val="hybridMultilevel"/>
    <w:tmpl w:val="186E9AF2"/>
    <w:lvl w:ilvl="0" w:tplc="A7FAC37E">
      <w:start w:val="1"/>
      <w:numFmt w:val="japaneseCounting"/>
      <w:lvlText w:val="（%1）"/>
      <w:lvlJc w:val="left"/>
      <w:pPr>
        <w:ind w:left="1140" w:hanging="720"/>
      </w:pPr>
      <w:rPr>
        <w:rFonts w:hint="default"/>
      </w:rPr>
    </w:lvl>
    <w:lvl w:ilvl="1" w:tplc="D642284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29943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6"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7"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8" w15:restartNumberingAfterBreak="0">
    <w:nsid w:val="4B216EBE"/>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7953A5E"/>
    <w:multiLevelType w:val="hybridMultilevel"/>
    <w:tmpl w:val="FFD09C6A"/>
    <w:lvl w:ilvl="0" w:tplc="FB848A3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A360FC6"/>
    <w:multiLevelType w:val="hybridMultilevel"/>
    <w:tmpl w:val="961C1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ABE799D"/>
    <w:multiLevelType w:val="hybridMultilevel"/>
    <w:tmpl w:val="8C9CCF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543150B"/>
    <w:multiLevelType w:val="hybridMultilevel"/>
    <w:tmpl w:val="F67EDE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9"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0"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2"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6" w15:restartNumberingAfterBreak="0">
    <w:nsid w:val="7BEA07BF"/>
    <w:multiLevelType w:val="hybridMultilevel"/>
    <w:tmpl w:val="B9E8890A"/>
    <w:lvl w:ilvl="0" w:tplc="A7FAC37E">
      <w:start w:val="1"/>
      <w:numFmt w:val="japaneseCounting"/>
      <w:lvlText w:val="（%1）"/>
      <w:lvlJc w:val="left"/>
      <w:pPr>
        <w:ind w:left="1140" w:hanging="720"/>
      </w:pPr>
      <w:rPr>
        <w:rFonts w:hint="default"/>
      </w:rPr>
    </w:lvl>
    <w:lvl w:ilvl="1" w:tplc="04090001">
      <w:start w:val="1"/>
      <w:numFmt w:val="bullet"/>
      <w:lvlText w:val=""/>
      <w:lvlJc w:val="left"/>
      <w:pPr>
        <w:ind w:left="1200" w:hanging="36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9"/>
  </w:num>
  <w:num w:numId="3">
    <w:abstractNumId w:val="11"/>
  </w:num>
  <w:num w:numId="4">
    <w:abstractNumId w:val="9"/>
  </w:num>
  <w:num w:numId="5">
    <w:abstractNumId w:val="1"/>
  </w:num>
  <w:num w:numId="6">
    <w:abstractNumId w:val="32"/>
  </w:num>
  <w:num w:numId="7">
    <w:abstractNumId w:val="0"/>
  </w:num>
  <w:num w:numId="8">
    <w:abstractNumId w:val="13"/>
  </w:num>
  <w:num w:numId="9">
    <w:abstractNumId w:val="33"/>
  </w:num>
  <w:num w:numId="10">
    <w:abstractNumId w:val="21"/>
  </w:num>
  <w:num w:numId="11">
    <w:abstractNumId w:val="12"/>
  </w:num>
  <w:num w:numId="12">
    <w:abstractNumId w:val="30"/>
  </w:num>
  <w:num w:numId="13">
    <w:abstractNumId w:val="7"/>
  </w:num>
  <w:num w:numId="14">
    <w:abstractNumId w:val="27"/>
  </w:num>
  <w:num w:numId="15">
    <w:abstractNumId w:val="16"/>
  </w:num>
  <w:num w:numId="16">
    <w:abstractNumId w:val="22"/>
  </w:num>
  <w:num w:numId="17">
    <w:abstractNumId w:val="8"/>
  </w:num>
  <w:num w:numId="18">
    <w:abstractNumId w:val="34"/>
  </w:num>
  <w:num w:numId="19">
    <w:abstractNumId w:val="20"/>
  </w:num>
  <w:num w:numId="20">
    <w:abstractNumId w:val="17"/>
  </w:num>
  <w:num w:numId="21">
    <w:abstractNumId w:val="28"/>
  </w:num>
  <w:num w:numId="22">
    <w:abstractNumId w:val="35"/>
  </w:num>
  <w:num w:numId="23">
    <w:abstractNumId w:val="2"/>
  </w:num>
  <w:num w:numId="24">
    <w:abstractNumId w:val="15"/>
  </w:num>
  <w:num w:numId="25">
    <w:abstractNumId w:val="3"/>
  </w:num>
  <w:num w:numId="26">
    <w:abstractNumId w:val="6"/>
  </w:num>
  <w:num w:numId="27">
    <w:abstractNumId w:val="29"/>
  </w:num>
  <w:num w:numId="28">
    <w:abstractNumId w:val="31"/>
  </w:num>
  <w:num w:numId="29">
    <w:abstractNumId w:val="5"/>
  </w:num>
  <w:num w:numId="30">
    <w:abstractNumId w:val="10"/>
  </w:num>
  <w:num w:numId="31">
    <w:abstractNumId w:val="26"/>
  </w:num>
  <w:num w:numId="32">
    <w:abstractNumId w:val="24"/>
  </w:num>
  <w:num w:numId="33">
    <w:abstractNumId w:val="23"/>
  </w:num>
  <w:num w:numId="34">
    <w:abstractNumId w:val="18"/>
  </w:num>
  <w:num w:numId="35">
    <w:abstractNumId w:val="14"/>
  </w:num>
  <w:num w:numId="36">
    <w:abstractNumId w:val="36"/>
  </w:num>
  <w:num w:numId="37">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27B2"/>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3CB1"/>
    <w:rsid w:val="000242A7"/>
    <w:rsid w:val="0002438C"/>
    <w:rsid w:val="00024ABE"/>
    <w:rsid w:val="00024BF2"/>
    <w:rsid w:val="00025152"/>
    <w:rsid w:val="000270FB"/>
    <w:rsid w:val="00032290"/>
    <w:rsid w:val="000326DC"/>
    <w:rsid w:val="0003348A"/>
    <w:rsid w:val="00035649"/>
    <w:rsid w:val="00035A74"/>
    <w:rsid w:val="00035D34"/>
    <w:rsid w:val="00035F57"/>
    <w:rsid w:val="00036C3E"/>
    <w:rsid w:val="000379C3"/>
    <w:rsid w:val="00037F00"/>
    <w:rsid w:val="00041320"/>
    <w:rsid w:val="00042069"/>
    <w:rsid w:val="000422BA"/>
    <w:rsid w:val="00042CF9"/>
    <w:rsid w:val="00042F7C"/>
    <w:rsid w:val="0004349C"/>
    <w:rsid w:val="00043677"/>
    <w:rsid w:val="00043C29"/>
    <w:rsid w:val="0004485D"/>
    <w:rsid w:val="00045D3B"/>
    <w:rsid w:val="00046FB7"/>
    <w:rsid w:val="000501A2"/>
    <w:rsid w:val="00051448"/>
    <w:rsid w:val="00051F1C"/>
    <w:rsid w:val="00052C53"/>
    <w:rsid w:val="00056DB6"/>
    <w:rsid w:val="0005731B"/>
    <w:rsid w:val="000614B4"/>
    <w:rsid w:val="0006546B"/>
    <w:rsid w:val="0006586E"/>
    <w:rsid w:val="0006594E"/>
    <w:rsid w:val="00066EB9"/>
    <w:rsid w:val="00066F88"/>
    <w:rsid w:val="000676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3683"/>
    <w:rsid w:val="000B3D78"/>
    <w:rsid w:val="000B5280"/>
    <w:rsid w:val="000B539F"/>
    <w:rsid w:val="000B5C20"/>
    <w:rsid w:val="000B60A8"/>
    <w:rsid w:val="000C0172"/>
    <w:rsid w:val="000C22E2"/>
    <w:rsid w:val="000C4C1B"/>
    <w:rsid w:val="000C596B"/>
    <w:rsid w:val="000C6BEE"/>
    <w:rsid w:val="000C77AD"/>
    <w:rsid w:val="000C7F54"/>
    <w:rsid w:val="000D0358"/>
    <w:rsid w:val="000D1F1C"/>
    <w:rsid w:val="000D26D6"/>
    <w:rsid w:val="000D543B"/>
    <w:rsid w:val="000D5780"/>
    <w:rsid w:val="000D666F"/>
    <w:rsid w:val="000D7E04"/>
    <w:rsid w:val="000E21C0"/>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38A"/>
    <w:rsid w:val="000F44EB"/>
    <w:rsid w:val="000F470E"/>
    <w:rsid w:val="000F4FA5"/>
    <w:rsid w:val="000F6A09"/>
    <w:rsid w:val="00100126"/>
    <w:rsid w:val="00101B5F"/>
    <w:rsid w:val="001025E2"/>
    <w:rsid w:val="0010301F"/>
    <w:rsid w:val="0010364D"/>
    <w:rsid w:val="001037EC"/>
    <w:rsid w:val="00104029"/>
    <w:rsid w:val="00104736"/>
    <w:rsid w:val="00104F4D"/>
    <w:rsid w:val="0010709A"/>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0C15"/>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EE6"/>
    <w:rsid w:val="00145F76"/>
    <w:rsid w:val="00146FDD"/>
    <w:rsid w:val="0014737F"/>
    <w:rsid w:val="00147759"/>
    <w:rsid w:val="00147CE8"/>
    <w:rsid w:val="00150AA5"/>
    <w:rsid w:val="00150D7E"/>
    <w:rsid w:val="00150DBB"/>
    <w:rsid w:val="00151AD1"/>
    <w:rsid w:val="0015337A"/>
    <w:rsid w:val="00154B73"/>
    <w:rsid w:val="001555FD"/>
    <w:rsid w:val="0015588C"/>
    <w:rsid w:val="00156BAF"/>
    <w:rsid w:val="0015707E"/>
    <w:rsid w:val="001570CF"/>
    <w:rsid w:val="001574A5"/>
    <w:rsid w:val="0015765A"/>
    <w:rsid w:val="001615CA"/>
    <w:rsid w:val="00161825"/>
    <w:rsid w:val="00162247"/>
    <w:rsid w:val="00166BE6"/>
    <w:rsid w:val="0016761E"/>
    <w:rsid w:val="0017039B"/>
    <w:rsid w:val="00172CAF"/>
    <w:rsid w:val="00172E71"/>
    <w:rsid w:val="0017377D"/>
    <w:rsid w:val="00176303"/>
    <w:rsid w:val="00177DC6"/>
    <w:rsid w:val="00177E6D"/>
    <w:rsid w:val="00180A5F"/>
    <w:rsid w:val="00180CC4"/>
    <w:rsid w:val="00181979"/>
    <w:rsid w:val="001824BF"/>
    <w:rsid w:val="00182BD7"/>
    <w:rsid w:val="00182CC6"/>
    <w:rsid w:val="00183185"/>
    <w:rsid w:val="0018399C"/>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2A4"/>
    <w:rsid w:val="001A45DA"/>
    <w:rsid w:val="001A57C5"/>
    <w:rsid w:val="001A5B7A"/>
    <w:rsid w:val="001A698A"/>
    <w:rsid w:val="001B04B4"/>
    <w:rsid w:val="001B2865"/>
    <w:rsid w:val="001B2D2F"/>
    <w:rsid w:val="001B4B22"/>
    <w:rsid w:val="001B5204"/>
    <w:rsid w:val="001B6464"/>
    <w:rsid w:val="001B7F2E"/>
    <w:rsid w:val="001B7F5C"/>
    <w:rsid w:val="001C0C63"/>
    <w:rsid w:val="001C263F"/>
    <w:rsid w:val="001C34FF"/>
    <w:rsid w:val="001C3C50"/>
    <w:rsid w:val="001C5A8C"/>
    <w:rsid w:val="001C5D00"/>
    <w:rsid w:val="001C61DC"/>
    <w:rsid w:val="001C7781"/>
    <w:rsid w:val="001C7DDC"/>
    <w:rsid w:val="001D20BD"/>
    <w:rsid w:val="001D2814"/>
    <w:rsid w:val="001D28D6"/>
    <w:rsid w:val="001D3E5F"/>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1F4A"/>
    <w:rsid w:val="001F257A"/>
    <w:rsid w:val="001F25A6"/>
    <w:rsid w:val="001F354C"/>
    <w:rsid w:val="001F38ED"/>
    <w:rsid w:val="001F4172"/>
    <w:rsid w:val="001F4D14"/>
    <w:rsid w:val="001F58B6"/>
    <w:rsid w:val="001F58E5"/>
    <w:rsid w:val="001F597B"/>
    <w:rsid w:val="001F6AB7"/>
    <w:rsid w:val="001F7763"/>
    <w:rsid w:val="002013D0"/>
    <w:rsid w:val="00201457"/>
    <w:rsid w:val="00201D75"/>
    <w:rsid w:val="00202569"/>
    <w:rsid w:val="00202815"/>
    <w:rsid w:val="002031C7"/>
    <w:rsid w:val="0020360A"/>
    <w:rsid w:val="0020531C"/>
    <w:rsid w:val="00206197"/>
    <w:rsid w:val="00214EE2"/>
    <w:rsid w:val="002152B7"/>
    <w:rsid w:val="00215C38"/>
    <w:rsid w:val="00215EEA"/>
    <w:rsid w:val="00215F4E"/>
    <w:rsid w:val="002169F0"/>
    <w:rsid w:val="0021770E"/>
    <w:rsid w:val="00222C6B"/>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CE4"/>
    <w:rsid w:val="00241F30"/>
    <w:rsid w:val="0024375D"/>
    <w:rsid w:val="00244A5B"/>
    <w:rsid w:val="00244D48"/>
    <w:rsid w:val="002504BA"/>
    <w:rsid w:val="00250695"/>
    <w:rsid w:val="002519F8"/>
    <w:rsid w:val="00251AA8"/>
    <w:rsid w:val="00252651"/>
    <w:rsid w:val="00253D0A"/>
    <w:rsid w:val="0025436A"/>
    <w:rsid w:val="002561D2"/>
    <w:rsid w:val="00256804"/>
    <w:rsid w:val="00257314"/>
    <w:rsid w:val="002575EC"/>
    <w:rsid w:val="00262654"/>
    <w:rsid w:val="0026282E"/>
    <w:rsid w:val="002630E4"/>
    <w:rsid w:val="00263203"/>
    <w:rsid w:val="00263326"/>
    <w:rsid w:val="00264452"/>
    <w:rsid w:val="00264FE0"/>
    <w:rsid w:val="00265141"/>
    <w:rsid w:val="00267381"/>
    <w:rsid w:val="00270673"/>
    <w:rsid w:val="00273457"/>
    <w:rsid w:val="002739DD"/>
    <w:rsid w:val="00273CB3"/>
    <w:rsid w:val="00273D28"/>
    <w:rsid w:val="002740F5"/>
    <w:rsid w:val="00275AC1"/>
    <w:rsid w:val="00276CEC"/>
    <w:rsid w:val="00280688"/>
    <w:rsid w:val="002837D4"/>
    <w:rsid w:val="0028420B"/>
    <w:rsid w:val="00287A35"/>
    <w:rsid w:val="00287C12"/>
    <w:rsid w:val="0029190A"/>
    <w:rsid w:val="002922B3"/>
    <w:rsid w:val="00294036"/>
    <w:rsid w:val="00294EE7"/>
    <w:rsid w:val="00296632"/>
    <w:rsid w:val="00296D96"/>
    <w:rsid w:val="002971B7"/>
    <w:rsid w:val="002973C3"/>
    <w:rsid w:val="00297B51"/>
    <w:rsid w:val="00297D72"/>
    <w:rsid w:val="002A213A"/>
    <w:rsid w:val="002A2A38"/>
    <w:rsid w:val="002A3CC6"/>
    <w:rsid w:val="002A3F1C"/>
    <w:rsid w:val="002A4133"/>
    <w:rsid w:val="002A4CBA"/>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0D3A"/>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0B7"/>
    <w:rsid w:val="002D699B"/>
    <w:rsid w:val="002E136D"/>
    <w:rsid w:val="002E246D"/>
    <w:rsid w:val="002E27B5"/>
    <w:rsid w:val="002E3BB7"/>
    <w:rsid w:val="002E4648"/>
    <w:rsid w:val="002E48D5"/>
    <w:rsid w:val="002E4B9B"/>
    <w:rsid w:val="002E6B72"/>
    <w:rsid w:val="002F0B1E"/>
    <w:rsid w:val="002F1693"/>
    <w:rsid w:val="002F24D1"/>
    <w:rsid w:val="002F266E"/>
    <w:rsid w:val="002F2966"/>
    <w:rsid w:val="002F29CD"/>
    <w:rsid w:val="002F323F"/>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5965"/>
    <w:rsid w:val="00317397"/>
    <w:rsid w:val="00317E4C"/>
    <w:rsid w:val="003236C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776AB"/>
    <w:rsid w:val="003809DD"/>
    <w:rsid w:val="003815E2"/>
    <w:rsid w:val="003820AF"/>
    <w:rsid w:val="003821DD"/>
    <w:rsid w:val="00383DA9"/>
    <w:rsid w:val="00383E63"/>
    <w:rsid w:val="00383E76"/>
    <w:rsid w:val="003844A1"/>
    <w:rsid w:val="00384C9E"/>
    <w:rsid w:val="00384CF8"/>
    <w:rsid w:val="00385984"/>
    <w:rsid w:val="0038727A"/>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B6D01"/>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0B03"/>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4EDD"/>
    <w:rsid w:val="00405124"/>
    <w:rsid w:val="00405944"/>
    <w:rsid w:val="0040647E"/>
    <w:rsid w:val="00410163"/>
    <w:rsid w:val="004108E2"/>
    <w:rsid w:val="004118B0"/>
    <w:rsid w:val="00412CE8"/>
    <w:rsid w:val="00412D71"/>
    <w:rsid w:val="00412D80"/>
    <w:rsid w:val="00417CA1"/>
    <w:rsid w:val="00420230"/>
    <w:rsid w:val="004207AB"/>
    <w:rsid w:val="00421B50"/>
    <w:rsid w:val="00421F7D"/>
    <w:rsid w:val="004228E6"/>
    <w:rsid w:val="004229FB"/>
    <w:rsid w:val="0042502B"/>
    <w:rsid w:val="00426530"/>
    <w:rsid w:val="00426D97"/>
    <w:rsid w:val="00426F8A"/>
    <w:rsid w:val="004272BF"/>
    <w:rsid w:val="00427600"/>
    <w:rsid w:val="0043138A"/>
    <w:rsid w:val="00431BF2"/>
    <w:rsid w:val="004327B7"/>
    <w:rsid w:val="00433632"/>
    <w:rsid w:val="00433CFA"/>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470D8"/>
    <w:rsid w:val="004503A8"/>
    <w:rsid w:val="00450DAF"/>
    <w:rsid w:val="004516FD"/>
    <w:rsid w:val="00451772"/>
    <w:rsid w:val="00451D62"/>
    <w:rsid w:val="004522CE"/>
    <w:rsid w:val="00453E7E"/>
    <w:rsid w:val="00454465"/>
    <w:rsid w:val="004544EC"/>
    <w:rsid w:val="00455229"/>
    <w:rsid w:val="004555BE"/>
    <w:rsid w:val="0045601D"/>
    <w:rsid w:val="004578AB"/>
    <w:rsid w:val="004600A9"/>
    <w:rsid w:val="00460ABF"/>
    <w:rsid w:val="00460B67"/>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402"/>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B120E"/>
    <w:rsid w:val="004B1A1F"/>
    <w:rsid w:val="004B1E39"/>
    <w:rsid w:val="004B4A55"/>
    <w:rsid w:val="004B4EF4"/>
    <w:rsid w:val="004B50D2"/>
    <w:rsid w:val="004B7661"/>
    <w:rsid w:val="004B7AA9"/>
    <w:rsid w:val="004C057E"/>
    <w:rsid w:val="004C4648"/>
    <w:rsid w:val="004C73F1"/>
    <w:rsid w:val="004C7F43"/>
    <w:rsid w:val="004D0D78"/>
    <w:rsid w:val="004D186E"/>
    <w:rsid w:val="004D3F5C"/>
    <w:rsid w:val="004D4070"/>
    <w:rsid w:val="004D4A87"/>
    <w:rsid w:val="004E0407"/>
    <w:rsid w:val="004E049C"/>
    <w:rsid w:val="004E0759"/>
    <w:rsid w:val="004E0ABC"/>
    <w:rsid w:val="004E2189"/>
    <w:rsid w:val="004E2410"/>
    <w:rsid w:val="004E33A9"/>
    <w:rsid w:val="004E3728"/>
    <w:rsid w:val="004E37E0"/>
    <w:rsid w:val="004E58FF"/>
    <w:rsid w:val="004E627B"/>
    <w:rsid w:val="004E6C88"/>
    <w:rsid w:val="004F02D6"/>
    <w:rsid w:val="004F21A8"/>
    <w:rsid w:val="004F2B23"/>
    <w:rsid w:val="004F5064"/>
    <w:rsid w:val="004F5540"/>
    <w:rsid w:val="004F5F02"/>
    <w:rsid w:val="005014AD"/>
    <w:rsid w:val="00501FF3"/>
    <w:rsid w:val="00503313"/>
    <w:rsid w:val="00503CF1"/>
    <w:rsid w:val="005045A2"/>
    <w:rsid w:val="005046C4"/>
    <w:rsid w:val="00504B82"/>
    <w:rsid w:val="00504C7F"/>
    <w:rsid w:val="00506B08"/>
    <w:rsid w:val="00507F92"/>
    <w:rsid w:val="0051117F"/>
    <w:rsid w:val="00511527"/>
    <w:rsid w:val="00511FD5"/>
    <w:rsid w:val="0051359F"/>
    <w:rsid w:val="00514F22"/>
    <w:rsid w:val="005160A8"/>
    <w:rsid w:val="00516B36"/>
    <w:rsid w:val="00517168"/>
    <w:rsid w:val="00517DAC"/>
    <w:rsid w:val="0052009C"/>
    <w:rsid w:val="005200CC"/>
    <w:rsid w:val="00520DE6"/>
    <w:rsid w:val="00522CB8"/>
    <w:rsid w:val="00522D45"/>
    <w:rsid w:val="00524574"/>
    <w:rsid w:val="0052501C"/>
    <w:rsid w:val="00527241"/>
    <w:rsid w:val="00527A74"/>
    <w:rsid w:val="00530B76"/>
    <w:rsid w:val="00531AC9"/>
    <w:rsid w:val="00533283"/>
    <w:rsid w:val="00533805"/>
    <w:rsid w:val="00535E46"/>
    <w:rsid w:val="00536616"/>
    <w:rsid w:val="00540132"/>
    <w:rsid w:val="005419CD"/>
    <w:rsid w:val="00541E9B"/>
    <w:rsid w:val="00542A01"/>
    <w:rsid w:val="00543DE0"/>
    <w:rsid w:val="00544068"/>
    <w:rsid w:val="00544570"/>
    <w:rsid w:val="00544812"/>
    <w:rsid w:val="00545C3F"/>
    <w:rsid w:val="005468F2"/>
    <w:rsid w:val="00546EE8"/>
    <w:rsid w:val="005513E1"/>
    <w:rsid w:val="00552B45"/>
    <w:rsid w:val="0055337B"/>
    <w:rsid w:val="0055384B"/>
    <w:rsid w:val="00553E7F"/>
    <w:rsid w:val="00554282"/>
    <w:rsid w:val="00554A95"/>
    <w:rsid w:val="00554D52"/>
    <w:rsid w:val="00556186"/>
    <w:rsid w:val="00556719"/>
    <w:rsid w:val="00556B03"/>
    <w:rsid w:val="00562517"/>
    <w:rsid w:val="00562D9A"/>
    <w:rsid w:val="00564DB2"/>
    <w:rsid w:val="0056570B"/>
    <w:rsid w:val="005657B4"/>
    <w:rsid w:val="00565D73"/>
    <w:rsid w:val="00565F4C"/>
    <w:rsid w:val="00570982"/>
    <w:rsid w:val="00571A96"/>
    <w:rsid w:val="00571AB1"/>
    <w:rsid w:val="005745B7"/>
    <w:rsid w:val="005747D6"/>
    <w:rsid w:val="00575CC6"/>
    <w:rsid w:val="00576500"/>
    <w:rsid w:val="00577FA8"/>
    <w:rsid w:val="005805A8"/>
    <w:rsid w:val="00586258"/>
    <w:rsid w:val="00586336"/>
    <w:rsid w:val="005875D3"/>
    <w:rsid w:val="005878B1"/>
    <w:rsid w:val="00590D3C"/>
    <w:rsid w:val="00590F26"/>
    <w:rsid w:val="00592135"/>
    <w:rsid w:val="005937A1"/>
    <w:rsid w:val="0059487F"/>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5B58"/>
    <w:rsid w:val="005B62E4"/>
    <w:rsid w:val="005C0556"/>
    <w:rsid w:val="005C0B87"/>
    <w:rsid w:val="005C1971"/>
    <w:rsid w:val="005C1BC1"/>
    <w:rsid w:val="005C3904"/>
    <w:rsid w:val="005C3DB7"/>
    <w:rsid w:val="005C4B2D"/>
    <w:rsid w:val="005C5929"/>
    <w:rsid w:val="005C5987"/>
    <w:rsid w:val="005C5F62"/>
    <w:rsid w:val="005D1A45"/>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23A"/>
    <w:rsid w:val="006017C2"/>
    <w:rsid w:val="00602088"/>
    <w:rsid w:val="0060292D"/>
    <w:rsid w:val="00602A6E"/>
    <w:rsid w:val="006035D6"/>
    <w:rsid w:val="00603648"/>
    <w:rsid w:val="00603E4F"/>
    <w:rsid w:val="00603F97"/>
    <w:rsid w:val="006046D4"/>
    <w:rsid w:val="00604CC6"/>
    <w:rsid w:val="00605101"/>
    <w:rsid w:val="00606904"/>
    <w:rsid w:val="00606EBA"/>
    <w:rsid w:val="00607265"/>
    <w:rsid w:val="00607DAB"/>
    <w:rsid w:val="0061203C"/>
    <w:rsid w:val="0061295B"/>
    <w:rsid w:val="00613334"/>
    <w:rsid w:val="006136D7"/>
    <w:rsid w:val="006144E6"/>
    <w:rsid w:val="006146DF"/>
    <w:rsid w:val="00614BE7"/>
    <w:rsid w:val="00614C3C"/>
    <w:rsid w:val="006152DB"/>
    <w:rsid w:val="0061719F"/>
    <w:rsid w:val="00621198"/>
    <w:rsid w:val="00621F3F"/>
    <w:rsid w:val="006224A2"/>
    <w:rsid w:val="00623A56"/>
    <w:rsid w:val="00624391"/>
    <w:rsid w:val="0062719B"/>
    <w:rsid w:val="00627440"/>
    <w:rsid w:val="00627BF3"/>
    <w:rsid w:val="00630B12"/>
    <w:rsid w:val="00632E1C"/>
    <w:rsid w:val="00632F72"/>
    <w:rsid w:val="00633A0B"/>
    <w:rsid w:val="00633A3A"/>
    <w:rsid w:val="00633CAC"/>
    <w:rsid w:val="00634D6C"/>
    <w:rsid w:val="00635793"/>
    <w:rsid w:val="00635959"/>
    <w:rsid w:val="00642204"/>
    <w:rsid w:val="0064271E"/>
    <w:rsid w:val="00642C0A"/>
    <w:rsid w:val="00642F35"/>
    <w:rsid w:val="0064373A"/>
    <w:rsid w:val="00643837"/>
    <w:rsid w:val="00643E9F"/>
    <w:rsid w:val="0064479D"/>
    <w:rsid w:val="0064482F"/>
    <w:rsid w:val="00645B1D"/>
    <w:rsid w:val="00645C69"/>
    <w:rsid w:val="0064641B"/>
    <w:rsid w:val="00646449"/>
    <w:rsid w:val="00647179"/>
    <w:rsid w:val="00651C03"/>
    <w:rsid w:val="006524E9"/>
    <w:rsid w:val="00652F40"/>
    <w:rsid w:val="0065459B"/>
    <w:rsid w:val="00655161"/>
    <w:rsid w:val="0065569D"/>
    <w:rsid w:val="00662320"/>
    <w:rsid w:val="00662C7D"/>
    <w:rsid w:val="0066361D"/>
    <w:rsid w:val="006641F9"/>
    <w:rsid w:val="0066427C"/>
    <w:rsid w:val="00665FDB"/>
    <w:rsid w:val="006664FE"/>
    <w:rsid w:val="006671EA"/>
    <w:rsid w:val="006709C1"/>
    <w:rsid w:val="00670CD5"/>
    <w:rsid w:val="00673383"/>
    <w:rsid w:val="0067378A"/>
    <w:rsid w:val="006746D8"/>
    <w:rsid w:val="0067559E"/>
    <w:rsid w:val="00676AF7"/>
    <w:rsid w:val="00680C3F"/>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8D"/>
    <w:rsid w:val="006A7BF0"/>
    <w:rsid w:val="006B0E1C"/>
    <w:rsid w:val="006B2149"/>
    <w:rsid w:val="006B717D"/>
    <w:rsid w:val="006B75FC"/>
    <w:rsid w:val="006B7D84"/>
    <w:rsid w:val="006B7D9B"/>
    <w:rsid w:val="006C0E2A"/>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353"/>
    <w:rsid w:val="006E0D1B"/>
    <w:rsid w:val="006E0FAA"/>
    <w:rsid w:val="006E1254"/>
    <w:rsid w:val="006E18C8"/>
    <w:rsid w:val="006E230F"/>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896"/>
    <w:rsid w:val="00704B18"/>
    <w:rsid w:val="007053FF"/>
    <w:rsid w:val="007057BE"/>
    <w:rsid w:val="00706093"/>
    <w:rsid w:val="007066BB"/>
    <w:rsid w:val="00706791"/>
    <w:rsid w:val="0070741B"/>
    <w:rsid w:val="00710AC4"/>
    <w:rsid w:val="00710CD7"/>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5152"/>
    <w:rsid w:val="00726BFF"/>
    <w:rsid w:val="007278F0"/>
    <w:rsid w:val="00730551"/>
    <w:rsid w:val="007327CA"/>
    <w:rsid w:val="007332BF"/>
    <w:rsid w:val="007335A3"/>
    <w:rsid w:val="00733BF1"/>
    <w:rsid w:val="00735210"/>
    <w:rsid w:val="0073575B"/>
    <w:rsid w:val="0073799E"/>
    <w:rsid w:val="007407F7"/>
    <w:rsid w:val="0074264D"/>
    <w:rsid w:val="007428AD"/>
    <w:rsid w:val="007446E4"/>
    <w:rsid w:val="00744DB5"/>
    <w:rsid w:val="00746D1F"/>
    <w:rsid w:val="00747084"/>
    <w:rsid w:val="00750194"/>
    <w:rsid w:val="00750999"/>
    <w:rsid w:val="007512E1"/>
    <w:rsid w:val="00751402"/>
    <w:rsid w:val="00751A6D"/>
    <w:rsid w:val="00751ABC"/>
    <w:rsid w:val="00751CA2"/>
    <w:rsid w:val="00752C60"/>
    <w:rsid w:val="00753C50"/>
    <w:rsid w:val="00755518"/>
    <w:rsid w:val="00757FDC"/>
    <w:rsid w:val="00760DF4"/>
    <w:rsid w:val="00762D4A"/>
    <w:rsid w:val="00764270"/>
    <w:rsid w:val="00765A04"/>
    <w:rsid w:val="00766991"/>
    <w:rsid w:val="00766AAD"/>
    <w:rsid w:val="007701C3"/>
    <w:rsid w:val="00771DA6"/>
    <w:rsid w:val="0077206F"/>
    <w:rsid w:val="007724B1"/>
    <w:rsid w:val="00772B6A"/>
    <w:rsid w:val="00773630"/>
    <w:rsid w:val="00774279"/>
    <w:rsid w:val="0077528D"/>
    <w:rsid w:val="00775B48"/>
    <w:rsid w:val="0077670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968EA"/>
    <w:rsid w:val="007A077C"/>
    <w:rsid w:val="007A0D0C"/>
    <w:rsid w:val="007A1200"/>
    <w:rsid w:val="007A1E0F"/>
    <w:rsid w:val="007A5C04"/>
    <w:rsid w:val="007A6991"/>
    <w:rsid w:val="007A7331"/>
    <w:rsid w:val="007A7622"/>
    <w:rsid w:val="007B3646"/>
    <w:rsid w:val="007B368B"/>
    <w:rsid w:val="007B448E"/>
    <w:rsid w:val="007B5E3D"/>
    <w:rsid w:val="007B6281"/>
    <w:rsid w:val="007B6CCC"/>
    <w:rsid w:val="007C21DF"/>
    <w:rsid w:val="007C28EC"/>
    <w:rsid w:val="007C36E2"/>
    <w:rsid w:val="007C4BBC"/>
    <w:rsid w:val="007C5A7F"/>
    <w:rsid w:val="007C7291"/>
    <w:rsid w:val="007C743D"/>
    <w:rsid w:val="007C7CE2"/>
    <w:rsid w:val="007D0F76"/>
    <w:rsid w:val="007D2F9D"/>
    <w:rsid w:val="007D2FD3"/>
    <w:rsid w:val="007D3C42"/>
    <w:rsid w:val="007D4A19"/>
    <w:rsid w:val="007D5496"/>
    <w:rsid w:val="007D5BCA"/>
    <w:rsid w:val="007D64B8"/>
    <w:rsid w:val="007D7955"/>
    <w:rsid w:val="007E09D4"/>
    <w:rsid w:val="007E2226"/>
    <w:rsid w:val="007E234D"/>
    <w:rsid w:val="007E24C4"/>
    <w:rsid w:val="007E31AE"/>
    <w:rsid w:val="007E384E"/>
    <w:rsid w:val="007E3985"/>
    <w:rsid w:val="007E4A9C"/>
    <w:rsid w:val="007E526B"/>
    <w:rsid w:val="007E64EF"/>
    <w:rsid w:val="007E67CB"/>
    <w:rsid w:val="007E7CDE"/>
    <w:rsid w:val="007F0C66"/>
    <w:rsid w:val="007F1029"/>
    <w:rsid w:val="007F1618"/>
    <w:rsid w:val="007F2DFC"/>
    <w:rsid w:val="007F32B9"/>
    <w:rsid w:val="007F34A2"/>
    <w:rsid w:val="007F3757"/>
    <w:rsid w:val="007F7499"/>
    <w:rsid w:val="007F7E5E"/>
    <w:rsid w:val="00800278"/>
    <w:rsid w:val="00800C28"/>
    <w:rsid w:val="00803194"/>
    <w:rsid w:val="00803AEF"/>
    <w:rsid w:val="00803C6D"/>
    <w:rsid w:val="00804822"/>
    <w:rsid w:val="00804E05"/>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64B"/>
    <w:rsid w:val="00850C30"/>
    <w:rsid w:val="00850FCF"/>
    <w:rsid w:val="0085426B"/>
    <w:rsid w:val="00856C45"/>
    <w:rsid w:val="008608B6"/>
    <w:rsid w:val="008616A0"/>
    <w:rsid w:val="00862B28"/>
    <w:rsid w:val="008640A7"/>
    <w:rsid w:val="0086436C"/>
    <w:rsid w:val="008659A3"/>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6306"/>
    <w:rsid w:val="008971FF"/>
    <w:rsid w:val="00897BE0"/>
    <w:rsid w:val="008A05D7"/>
    <w:rsid w:val="008A15C5"/>
    <w:rsid w:val="008A2DDE"/>
    <w:rsid w:val="008A5B7A"/>
    <w:rsid w:val="008A71E9"/>
    <w:rsid w:val="008A7294"/>
    <w:rsid w:val="008B12DC"/>
    <w:rsid w:val="008B23FC"/>
    <w:rsid w:val="008B419B"/>
    <w:rsid w:val="008B422F"/>
    <w:rsid w:val="008B4275"/>
    <w:rsid w:val="008B4861"/>
    <w:rsid w:val="008B4986"/>
    <w:rsid w:val="008B4C46"/>
    <w:rsid w:val="008B5019"/>
    <w:rsid w:val="008B5495"/>
    <w:rsid w:val="008B637D"/>
    <w:rsid w:val="008B6495"/>
    <w:rsid w:val="008B6B85"/>
    <w:rsid w:val="008C0020"/>
    <w:rsid w:val="008C1750"/>
    <w:rsid w:val="008C1B1F"/>
    <w:rsid w:val="008C522E"/>
    <w:rsid w:val="008C5B16"/>
    <w:rsid w:val="008C71D3"/>
    <w:rsid w:val="008C752B"/>
    <w:rsid w:val="008C79C2"/>
    <w:rsid w:val="008D0636"/>
    <w:rsid w:val="008D09E0"/>
    <w:rsid w:val="008D09EC"/>
    <w:rsid w:val="008D148A"/>
    <w:rsid w:val="008D1ACC"/>
    <w:rsid w:val="008D2492"/>
    <w:rsid w:val="008D7BFD"/>
    <w:rsid w:val="008E093F"/>
    <w:rsid w:val="008E4362"/>
    <w:rsid w:val="008E597F"/>
    <w:rsid w:val="008E5F5D"/>
    <w:rsid w:val="008E6269"/>
    <w:rsid w:val="008E6D28"/>
    <w:rsid w:val="008E7050"/>
    <w:rsid w:val="008E76D6"/>
    <w:rsid w:val="008E790A"/>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48"/>
    <w:rsid w:val="009169A0"/>
    <w:rsid w:val="009231B7"/>
    <w:rsid w:val="00924183"/>
    <w:rsid w:val="00925684"/>
    <w:rsid w:val="009256C2"/>
    <w:rsid w:val="0092574A"/>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5454"/>
    <w:rsid w:val="00945713"/>
    <w:rsid w:val="009478AA"/>
    <w:rsid w:val="0095019C"/>
    <w:rsid w:val="00951269"/>
    <w:rsid w:val="00952F99"/>
    <w:rsid w:val="00953CDC"/>
    <w:rsid w:val="009544AF"/>
    <w:rsid w:val="00956E59"/>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047"/>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0E"/>
    <w:rsid w:val="009B2BB5"/>
    <w:rsid w:val="009B57AB"/>
    <w:rsid w:val="009B57C2"/>
    <w:rsid w:val="009B5C99"/>
    <w:rsid w:val="009C058C"/>
    <w:rsid w:val="009C110B"/>
    <w:rsid w:val="009C2568"/>
    <w:rsid w:val="009C3AB3"/>
    <w:rsid w:val="009C4143"/>
    <w:rsid w:val="009C55BA"/>
    <w:rsid w:val="009C5B3C"/>
    <w:rsid w:val="009C7D10"/>
    <w:rsid w:val="009D0226"/>
    <w:rsid w:val="009D0658"/>
    <w:rsid w:val="009D104D"/>
    <w:rsid w:val="009D1429"/>
    <w:rsid w:val="009D1DB8"/>
    <w:rsid w:val="009D3FA1"/>
    <w:rsid w:val="009D47B7"/>
    <w:rsid w:val="009D4CA0"/>
    <w:rsid w:val="009D5EC6"/>
    <w:rsid w:val="009D61C1"/>
    <w:rsid w:val="009D64A6"/>
    <w:rsid w:val="009D692E"/>
    <w:rsid w:val="009D7226"/>
    <w:rsid w:val="009D7508"/>
    <w:rsid w:val="009E152B"/>
    <w:rsid w:val="009E1B58"/>
    <w:rsid w:val="009E2EE5"/>
    <w:rsid w:val="009E49F5"/>
    <w:rsid w:val="009E4DB2"/>
    <w:rsid w:val="009E5DA9"/>
    <w:rsid w:val="009E6C0B"/>
    <w:rsid w:val="009E70D8"/>
    <w:rsid w:val="009E7BDA"/>
    <w:rsid w:val="009F09B4"/>
    <w:rsid w:val="009F18C2"/>
    <w:rsid w:val="009F1E18"/>
    <w:rsid w:val="009F2A60"/>
    <w:rsid w:val="009F3269"/>
    <w:rsid w:val="009F5088"/>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13F2"/>
    <w:rsid w:val="00A22195"/>
    <w:rsid w:val="00A223A9"/>
    <w:rsid w:val="00A22CF4"/>
    <w:rsid w:val="00A243B0"/>
    <w:rsid w:val="00A244B9"/>
    <w:rsid w:val="00A247EE"/>
    <w:rsid w:val="00A26034"/>
    <w:rsid w:val="00A2635B"/>
    <w:rsid w:val="00A265FA"/>
    <w:rsid w:val="00A26601"/>
    <w:rsid w:val="00A26B88"/>
    <w:rsid w:val="00A308A1"/>
    <w:rsid w:val="00A30C4E"/>
    <w:rsid w:val="00A32BEB"/>
    <w:rsid w:val="00A3335E"/>
    <w:rsid w:val="00A345DF"/>
    <w:rsid w:val="00A358C2"/>
    <w:rsid w:val="00A35A3D"/>
    <w:rsid w:val="00A35D1F"/>
    <w:rsid w:val="00A3798E"/>
    <w:rsid w:val="00A37B21"/>
    <w:rsid w:val="00A40194"/>
    <w:rsid w:val="00A40AA2"/>
    <w:rsid w:val="00A41BB3"/>
    <w:rsid w:val="00A41DC0"/>
    <w:rsid w:val="00A41E20"/>
    <w:rsid w:val="00A42ACC"/>
    <w:rsid w:val="00A43730"/>
    <w:rsid w:val="00A444E1"/>
    <w:rsid w:val="00A451FB"/>
    <w:rsid w:val="00A453BF"/>
    <w:rsid w:val="00A45F18"/>
    <w:rsid w:val="00A47D19"/>
    <w:rsid w:val="00A51EC2"/>
    <w:rsid w:val="00A52F0B"/>
    <w:rsid w:val="00A554C9"/>
    <w:rsid w:val="00A55893"/>
    <w:rsid w:val="00A55C72"/>
    <w:rsid w:val="00A5696A"/>
    <w:rsid w:val="00A56D7C"/>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768DC"/>
    <w:rsid w:val="00A807BE"/>
    <w:rsid w:val="00A80FCC"/>
    <w:rsid w:val="00A83760"/>
    <w:rsid w:val="00A8534A"/>
    <w:rsid w:val="00A85782"/>
    <w:rsid w:val="00A8595D"/>
    <w:rsid w:val="00A85A0F"/>
    <w:rsid w:val="00A85E86"/>
    <w:rsid w:val="00A86B09"/>
    <w:rsid w:val="00A8743C"/>
    <w:rsid w:val="00A9100C"/>
    <w:rsid w:val="00A91ABF"/>
    <w:rsid w:val="00A91AED"/>
    <w:rsid w:val="00A9211C"/>
    <w:rsid w:val="00A954D4"/>
    <w:rsid w:val="00AA058D"/>
    <w:rsid w:val="00AA0DDC"/>
    <w:rsid w:val="00AA1CE1"/>
    <w:rsid w:val="00AA27DF"/>
    <w:rsid w:val="00AA6E19"/>
    <w:rsid w:val="00AB0CFA"/>
    <w:rsid w:val="00AB150E"/>
    <w:rsid w:val="00AB3907"/>
    <w:rsid w:val="00AB43BB"/>
    <w:rsid w:val="00AB5736"/>
    <w:rsid w:val="00AB62F1"/>
    <w:rsid w:val="00AB746C"/>
    <w:rsid w:val="00AC203C"/>
    <w:rsid w:val="00AC4C9C"/>
    <w:rsid w:val="00AC6C57"/>
    <w:rsid w:val="00AD113F"/>
    <w:rsid w:val="00AD1F62"/>
    <w:rsid w:val="00AD2275"/>
    <w:rsid w:val="00AD2AD4"/>
    <w:rsid w:val="00AD37DF"/>
    <w:rsid w:val="00AD3C19"/>
    <w:rsid w:val="00AD42DC"/>
    <w:rsid w:val="00AD463A"/>
    <w:rsid w:val="00AD7323"/>
    <w:rsid w:val="00AD78E0"/>
    <w:rsid w:val="00AE0D04"/>
    <w:rsid w:val="00AE0D4D"/>
    <w:rsid w:val="00AE151E"/>
    <w:rsid w:val="00AE171F"/>
    <w:rsid w:val="00AE1C9E"/>
    <w:rsid w:val="00AE2502"/>
    <w:rsid w:val="00AE2604"/>
    <w:rsid w:val="00AE343D"/>
    <w:rsid w:val="00AE3D6C"/>
    <w:rsid w:val="00AE567F"/>
    <w:rsid w:val="00AE6373"/>
    <w:rsid w:val="00AE6463"/>
    <w:rsid w:val="00AE6B17"/>
    <w:rsid w:val="00AE7CC0"/>
    <w:rsid w:val="00AF0634"/>
    <w:rsid w:val="00AF089B"/>
    <w:rsid w:val="00AF2C65"/>
    <w:rsid w:val="00AF39F2"/>
    <w:rsid w:val="00AF5EEB"/>
    <w:rsid w:val="00AF7A52"/>
    <w:rsid w:val="00B002DA"/>
    <w:rsid w:val="00B01CF8"/>
    <w:rsid w:val="00B039E4"/>
    <w:rsid w:val="00B040AD"/>
    <w:rsid w:val="00B049AE"/>
    <w:rsid w:val="00B05134"/>
    <w:rsid w:val="00B10842"/>
    <w:rsid w:val="00B11CFF"/>
    <w:rsid w:val="00B13624"/>
    <w:rsid w:val="00B14015"/>
    <w:rsid w:val="00B15155"/>
    <w:rsid w:val="00B15E95"/>
    <w:rsid w:val="00B160C0"/>
    <w:rsid w:val="00B17C15"/>
    <w:rsid w:val="00B17E76"/>
    <w:rsid w:val="00B23BEF"/>
    <w:rsid w:val="00B24492"/>
    <w:rsid w:val="00B26438"/>
    <w:rsid w:val="00B274E7"/>
    <w:rsid w:val="00B30097"/>
    <w:rsid w:val="00B3062A"/>
    <w:rsid w:val="00B33277"/>
    <w:rsid w:val="00B33D90"/>
    <w:rsid w:val="00B356CF"/>
    <w:rsid w:val="00B362C6"/>
    <w:rsid w:val="00B36327"/>
    <w:rsid w:val="00B36894"/>
    <w:rsid w:val="00B36EF4"/>
    <w:rsid w:val="00B37C9D"/>
    <w:rsid w:val="00B37CB1"/>
    <w:rsid w:val="00B4010A"/>
    <w:rsid w:val="00B4041D"/>
    <w:rsid w:val="00B40B92"/>
    <w:rsid w:val="00B43149"/>
    <w:rsid w:val="00B44021"/>
    <w:rsid w:val="00B46ABE"/>
    <w:rsid w:val="00B47C10"/>
    <w:rsid w:val="00B501FD"/>
    <w:rsid w:val="00B52B5D"/>
    <w:rsid w:val="00B55208"/>
    <w:rsid w:val="00B552C3"/>
    <w:rsid w:val="00B610E1"/>
    <w:rsid w:val="00B636F6"/>
    <w:rsid w:val="00B63F8C"/>
    <w:rsid w:val="00B64F42"/>
    <w:rsid w:val="00B65E5C"/>
    <w:rsid w:val="00B66A56"/>
    <w:rsid w:val="00B66BB5"/>
    <w:rsid w:val="00B66E61"/>
    <w:rsid w:val="00B679AC"/>
    <w:rsid w:val="00B7052C"/>
    <w:rsid w:val="00B71D42"/>
    <w:rsid w:val="00B74164"/>
    <w:rsid w:val="00B75D04"/>
    <w:rsid w:val="00B7767C"/>
    <w:rsid w:val="00B77910"/>
    <w:rsid w:val="00B77D55"/>
    <w:rsid w:val="00B8045B"/>
    <w:rsid w:val="00B80BED"/>
    <w:rsid w:val="00B8125F"/>
    <w:rsid w:val="00B8142B"/>
    <w:rsid w:val="00B82668"/>
    <w:rsid w:val="00B82A50"/>
    <w:rsid w:val="00B853A6"/>
    <w:rsid w:val="00B8658E"/>
    <w:rsid w:val="00B903BE"/>
    <w:rsid w:val="00B90842"/>
    <w:rsid w:val="00B92EDF"/>
    <w:rsid w:val="00B934D4"/>
    <w:rsid w:val="00B93DFB"/>
    <w:rsid w:val="00B940E7"/>
    <w:rsid w:val="00B944E9"/>
    <w:rsid w:val="00B948BC"/>
    <w:rsid w:val="00B96D39"/>
    <w:rsid w:val="00BA07CF"/>
    <w:rsid w:val="00BA33C6"/>
    <w:rsid w:val="00BA3AFF"/>
    <w:rsid w:val="00BA59B8"/>
    <w:rsid w:val="00BA5AB4"/>
    <w:rsid w:val="00BA623B"/>
    <w:rsid w:val="00BA74EB"/>
    <w:rsid w:val="00BA7E13"/>
    <w:rsid w:val="00BB04AD"/>
    <w:rsid w:val="00BB07B3"/>
    <w:rsid w:val="00BB0956"/>
    <w:rsid w:val="00BB0C25"/>
    <w:rsid w:val="00BB29F7"/>
    <w:rsid w:val="00BB2C1E"/>
    <w:rsid w:val="00BB3E75"/>
    <w:rsid w:val="00BB403F"/>
    <w:rsid w:val="00BB41EF"/>
    <w:rsid w:val="00BB42D7"/>
    <w:rsid w:val="00BB59E9"/>
    <w:rsid w:val="00BC0052"/>
    <w:rsid w:val="00BC02A3"/>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9D0"/>
    <w:rsid w:val="00BE0C5F"/>
    <w:rsid w:val="00BE0DEC"/>
    <w:rsid w:val="00BE11D7"/>
    <w:rsid w:val="00BE4EA2"/>
    <w:rsid w:val="00BE6632"/>
    <w:rsid w:val="00BF00F6"/>
    <w:rsid w:val="00BF0ED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1FC"/>
    <w:rsid w:val="00C33372"/>
    <w:rsid w:val="00C33761"/>
    <w:rsid w:val="00C33F16"/>
    <w:rsid w:val="00C34AF2"/>
    <w:rsid w:val="00C34BFB"/>
    <w:rsid w:val="00C34DF6"/>
    <w:rsid w:val="00C36CF6"/>
    <w:rsid w:val="00C40636"/>
    <w:rsid w:val="00C42617"/>
    <w:rsid w:val="00C42DD6"/>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5EF0"/>
    <w:rsid w:val="00C8623B"/>
    <w:rsid w:val="00C87916"/>
    <w:rsid w:val="00C87ABB"/>
    <w:rsid w:val="00C90052"/>
    <w:rsid w:val="00C90709"/>
    <w:rsid w:val="00C915FD"/>
    <w:rsid w:val="00C91B4F"/>
    <w:rsid w:val="00C91D4A"/>
    <w:rsid w:val="00C9211A"/>
    <w:rsid w:val="00C92A3A"/>
    <w:rsid w:val="00C93FA2"/>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5ACF"/>
    <w:rsid w:val="00CC628F"/>
    <w:rsid w:val="00CD03B1"/>
    <w:rsid w:val="00CD11DE"/>
    <w:rsid w:val="00CD1849"/>
    <w:rsid w:val="00CD2416"/>
    <w:rsid w:val="00CD3C46"/>
    <w:rsid w:val="00CD56BB"/>
    <w:rsid w:val="00CD5E45"/>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03B46"/>
    <w:rsid w:val="00D03CB1"/>
    <w:rsid w:val="00D108FA"/>
    <w:rsid w:val="00D11C39"/>
    <w:rsid w:val="00D11F1A"/>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E5A"/>
    <w:rsid w:val="00D31FB2"/>
    <w:rsid w:val="00D322DA"/>
    <w:rsid w:val="00D34CD9"/>
    <w:rsid w:val="00D35B66"/>
    <w:rsid w:val="00D3653C"/>
    <w:rsid w:val="00D37F9F"/>
    <w:rsid w:val="00D401C0"/>
    <w:rsid w:val="00D402FE"/>
    <w:rsid w:val="00D40763"/>
    <w:rsid w:val="00D40A8A"/>
    <w:rsid w:val="00D41DD3"/>
    <w:rsid w:val="00D42298"/>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1B49"/>
    <w:rsid w:val="00D75219"/>
    <w:rsid w:val="00D7540A"/>
    <w:rsid w:val="00D75681"/>
    <w:rsid w:val="00D767ED"/>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1671"/>
    <w:rsid w:val="00D927DC"/>
    <w:rsid w:val="00D94048"/>
    <w:rsid w:val="00D965EF"/>
    <w:rsid w:val="00D96F77"/>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652"/>
    <w:rsid w:val="00DB1BF2"/>
    <w:rsid w:val="00DB1DC1"/>
    <w:rsid w:val="00DB2616"/>
    <w:rsid w:val="00DB50A0"/>
    <w:rsid w:val="00DB5666"/>
    <w:rsid w:val="00DB60C1"/>
    <w:rsid w:val="00DB6DD7"/>
    <w:rsid w:val="00DB7062"/>
    <w:rsid w:val="00DB7287"/>
    <w:rsid w:val="00DB7B70"/>
    <w:rsid w:val="00DC0BE5"/>
    <w:rsid w:val="00DC0E20"/>
    <w:rsid w:val="00DC0EA5"/>
    <w:rsid w:val="00DC1D10"/>
    <w:rsid w:val="00DC2D32"/>
    <w:rsid w:val="00DC2DC2"/>
    <w:rsid w:val="00DC5170"/>
    <w:rsid w:val="00DC5B4B"/>
    <w:rsid w:val="00DD0132"/>
    <w:rsid w:val="00DD06F9"/>
    <w:rsid w:val="00DD20EA"/>
    <w:rsid w:val="00DD2BB0"/>
    <w:rsid w:val="00DD2E31"/>
    <w:rsid w:val="00DD3438"/>
    <w:rsid w:val="00DD3CAE"/>
    <w:rsid w:val="00DD4636"/>
    <w:rsid w:val="00DD465C"/>
    <w:rsid w:val="00DD5CAB"/>
    <w:rsid w:val="00DD5ED6"/>
    <w:rsid w:val="00DD670D"/>
    <w:rsid w:val="00DD6CED"/>
    <w:rsid w:val="00DD7BAF"/>
    <w:rsid w:val="00DE0503"/>
    <w:rsid w:val="00DE0F84"/>
    <w:rsid w:val="00DE1B76"/>
    <w:rsid w:val="00DE389E"/>
    <w:rsid w:val="00DE55B0"/>
    <w:rsid w:val="00DE6961"/>
    <w:rsid w:val="00DE7A73"/>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28F6"/>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BBA"/>
    <w:rsid w:val="00E20EE0"/>
    <w:rsid w:val="00E216BF"/>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46685"/>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848"/>
    <w:rsid w:val="00E85EEA"/>
    <w:rsid w:val="00E87BF3"/>
    <w:rsid w:val="00E9064F"/>
    <w:rsid w:val="00E90946"/>
    <w:rsid w:val="00E92A7F"/>
    <w:rsid w:val="00E93D6A"/>
    <w:rsid w:val="00E946C3"/>
    <w:rsid w:val="00E951E3"/>
    <w:rsid w:val="00E95349"/>
    <w:rsid w:val="00E9580D"/>
    <w:rsid w:val="00E9644E"/>
    <w:rsid w:val="00E9686F"/>
    <w:rsid w:val="00E96A67"/>
    <w:rsid w:val="00E970C8"/>
    <w:rsid w:val="00EA0F0F"/>
    <w:rsid w:val="00EA11D6"/>
    <w:rsid w:val="00EA1821"/>
    <w:rsid w:val="00EA3091"/>
    <w:rsid w:val="00EA51E9"/>
    <w:rsid w:val="00EA5E9F"/>
    <w:rsid w:val="00EA66EA"/>
    <w:rsid w:val="00EA6AD0"/>
    <w:rsid w:val="00EA7029"/>
    <w:rsid w:val="00EA70BE"/>
    <w:rsid w:val="00EB0460"/>
    <w:rsid w:val="00EB09E1"/>
    <w:rsid w:val="00EB116B"/>
    <w:rsid w:val="00EB12DE"/>
    <w:rsid w:val="00EB18A8"/>
    <w:rsid w:val="00EB349C"/>
    <w:rsid w:val="00EB3E0C"/>
    <w:rsid w:val="00EB5E29"/>
    <w:rsid w:val="00EB5F3C"/>
    <w:rsid w:val="00EB667C"/>
    <w:rsid w:val="00EB73FF"/>
    <w:rsid w:val="00EC0F3C"/>
    <w:rsid w:val="00EC2E2D"/>
    <w:rsid w:val="00EC38AF"/>
    <w:rsid w:val="00EC3BB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3986"/>
    <w:rsid w:val="00EF4389"/>
    <w:rsid w:val="00EF53EB"/>
    <w:rsid w:val="00EF5C9A"/>
    <w:rsid w:val="00F01BBE"/>
    <w:rsid w:val="00F033CD"/>
    <w:rsid w:val="00F041B2"/>
    <w:rsid w:val="00F04D81"/>
    <w:rsid w:val="00F05DA1"/>
    <w:rsid w:val="00F06BFC"/>
    <w:rsid w:val="00F1070F"/>
    <w:rsid w:val="00F11084"/>
    <w:rsid w:val="00F114D6"/>
    <w:rsid w:val="00F130E1"/>
    <w:rsid w:val="00F13363"/>
    <w:rsid w:val="00F13A54"/>
    <w:rsid w:val="00F14624"/>
    <w:rsid w:val="00F14B35"/>
    <w:rsid w:val="00F204AF"/>
    <w:rsid w:val="00F21112"/>
    <w:rsid w:val="00F212F9"/>
    <w:rsid w:val="00F2219B"/>
    <w:rsid w:val="00F3235B"/>
    <w:rsid w:val="00F348E9"/>
    <w:rsid w:val="00F36D39"/>
    <w:rsid w:val="00F4107F"/>
    <w:rsid w:val="00F44D83"/>
    <w:rsid w:val="00F46230"/>
    <w:rsid w:val="00F4658F"/>
    <w:rsid w:val="00F46616"/>
    <w:rsid w:val="00F500E2"/>
    <w:rsid w:val="00F50632"/>
    <w:rsid w:val="00F50D10"/>
    <w:rsid w:val="00F51880"/>
    <w:rsid w:val="00F518A9"/>
    <w:rsid w:val="00F52300"/>
    <w:rsid w:val="00F52C3B"/>
    <w:rsid w:val="00F5334A"/>
    <w:rsid w:val="00F55128"/>
    <w:rsid w:val="00F5562D"/>
    <w:rsid w:val="00F57375"/>
    <w:rsid w:val="00F57C94"/>
    <w:rsid w:val="00F57D30"/>
    <w:rsid w:val="00F606F3"/>
    <w:rsid w:val="00F6229D"/>
    <w:rsid w:val="00F626BA"/>
    <w:rsid w:val="00F662F0"/>
    <w:rsid w:val="00F67321"/>
    <w:rsid w:val="00F67410"/>
    <w:rsid w:val="00F67493"/>
    <w:rsid w:val="00F67515"/>
    <w:rsid w:val="00F67C3D"/>
    <w:rsid w:val="00F67D86"/>
    <w:rsid w:val="00F700A2"/>
    <w:rsid w:val="00F707EA"/>
    <w:rsid w:val="00F72318"/>
    <w:rsid w:val="00F727A9"/>
    <w:rsid w:val="00F7282A"/>
    <w:rsid w:val="00F745E5"/>
    <w:rsid w:val="00F747AE"/>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293D"/>
    <w:rsid w:val="00FB35D3"/>
    <w:rsid w:val="00FB3DAA"/>
    <w:rsid w:val="00FB4C40"/>
    <w:rsid w:val="00FB578C"/>
    <w:rsid w:val="00FB6500"/>
    <w:rsid w:val="00FB6893"/>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39E9"/>
    <w:rsid w:val="00FF4862"/>
    <w:rsid w:val="00FF488B"/>
    <w:rsid w:val="00FF4F8C"/>
    <w:rsid w:val="00FF5861"/>
    <w:rsid w:val="00FF61CF"/>
    <w:rsid w:val="00FF6E96"/>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 w:type="paragraph" w:styleId="aff">
    <w:name w:val="Normal (Web)"/>
    <w:basedOn w:val="a"/>
    <w:uiPriority w:val="99"/>
    <w:semiHidden/>
    <w:unhideWhenUsed/>
    <w:rsid w:val="00BB3E75"/>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14296">
      <w:bodyDiv w:val="1"/>
      <w:marLeft w:val="0"/>
      <w:marRight w:val="0"/>
      <w:marTop w:val="0"/>
      <w:marBottom w:val="0"/>
      <w:divBdr>
        <w:top w:val="none" w:sz="0" w:space="0" w:color="auto"/>
        <w:left w:val="none" w:sz="0" w:space="0" w:color="auto"/>
        <w:bottom w:val="none" w:sz="0" w:space="0" w:color="auto"/>
        <w:right w:val="none" w:sz="0" w:space="0" w:color="auto"/>
      </w:divBdr>
    </w:div>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255402196">
      <w:bodyDiv w:val="1"/>
      <w:marLeft w:val="0"/>
      <w:marRight w:val="0"/>
      <w:marTop w:val="0"/>
      <w:marBottom w:val="0"/>
      <w:divBdr>
        <w:top w:val="none" w:sz="0" w:space="0" w:color="auto"/>
        <w:left w:val="none" w:sz="0" w:space="0" w:color="auto"/>
        <w:bottom w:val="none" w:sz="0" w:space="0" w:color="auto"/>
        <w:right w:val="none" w:sz="0" w:space="0" w:color="auto"/>
      </w:divBdr>
    </w:div>
    <w:div w:id="299922729">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37685280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18414899">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32177943">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728114775">
      <w:bodyDiv w:val="1"/>
      <w:marLeft w:val="0"/>
      <w:marRight w:val="0"/>
      <w:marTop w:val="0"/>
      <w:marBottom w:val="0"/>
      <w:divBdr>
        <w:top w:val="none" w:sz="0" w:space="0" w:color="auto"/>
        <w:left w:val="none" w:sz="0" w:space="0" w:color="auto"/>
        <w:bottom w:val="none" w:sz="0" w:space="0" w:color="auto"/>
        <w:right w:val="none" w:sz="0" w:space="0" w:color="auto"/>
      </w:divBdr>
    </w:div>
    <w:div w:id="737484239">
      <w:bodyDiv w:val="1"/>
      <w:marLeft w:val="0"/>
      <w:marRight w:val="0"/>
      <w:marTop w:val="0"/>
      <w:marBottom w:val="0"/>
      <w:divBdr>
        <w:top w:val="none" w:sz="0" w:space="0" w:color="auto"/>
        <w:left w:val="none" w:sz="0" w:space="0" w:color="auto"/>
        <w:bottom w:val="none" w:sz="0" w:space="0" w:color="auto"/>
        <w:right w:val="none" w:sz="0" w:space="0" w:color="auto"/>
      </w:divBdr>
    </w:div>
    <w:div w:id="838345964">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010374559">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728602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383288200">
      <w:bodyDiv w:val="1"/>
      <w:marLeft w:val="0"/>
      <w:marRight w:val="0"/>
      <w:marTop w:val="0"/>
      <w:marBottom w:val="0"/>
      <w:divBdr>
        <w:top w:val="none" w:sz="0" w:space="0" w:color="auto"/>
        <w:left w:val="none" w:sz="0" w:space="0" w:color="auto"/>
        <w:bottom w:val="none" w:sz="0" w:space="0" w:color="auto"/>
        <w:right w:val="none" w:sz="0" w:space="0" w:color="auto"/>
      </w:divBdr>
    </w:div>
    <w:div w:id="1441145986">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67380717">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17060701">
      <w:bodyDiv w:val="1"/>
      <w:marLeft w:val="0"/>
      <w:marRight w:val="0"/>
      <w:marTop w:val="0"/>
      <w:marBottom w:val="0"/>
      <w:divBdr>
        <w:top w:val="none" w:sz="0" w:space="0" w:color="auto"/>
        <w:left w:val="none" w:sz="0" w:space="0" w:color="auto"/>
        <w:bottom w:val="none" w:sz="0" w:space="0" w:color="auto"/>
        <w:right w:val="none" w:sz="0" w:space="0" w:color="auto"/>
      </w:divBdr>
    </w:div>
    <w:div w:id="1666397592">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813255240">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058773894">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emf"/><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emf"/><Relationship Id="rId50" Type="http://schemas.openxmlformats.org/officeDocument/2006/relationships/package" Target="embeddings/Microsoft_Visio_Drawing3.vsdx"/><Relationship Id="rId55" Type="http://schemas.openxmlformats.org/officeDocument/2006/relationships/image" Target="media/image44.png"/><Relationship Id="rId63" Type="http://schemas.openxmlformats.org/officeDocument/2006/relationships/image" Target="media/image50.png"/><Relationship Id="rId68" Type="http://schemas.openxmlformats.org/officeDocument/2006/relationships/image" Target="media/image53.wmf"/><Relationship Id="rId76" Type="http://schemas.openxmlformats.org/officeDocument/2006/relationships/image" Target="media/image60.png"/><Relationship Id="rId84"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2.emf"/><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0.png"/><Relationship Id="rId82" Type="http://schemas.openxmlformats.org/officeDocument/2006/relationships/footer" Target="footer1.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package" Target="embeddings/Microsoft_Visio_Drawing2.vsdx"/><Relationship Id="rId56" Type="http://schemas.openxmlformats.org/officeDocument/2006/relationships/image" Target="media/image45.png"/><Relationship Id="rId64" Type="http://schemas.openxmlformats.org/officeDocument/2006/relationships/image" Target="media/image51.emf"/><Relationship Id="rId69" Type="http://schemas.openxmlformats.org/officeDocument/2006/relationships/image" Target="media/image54.wmf"/><Relationship Id="rId77" Type="http://schemas.openxmlformats.org/officeDocument/2006/relationships/image" Target="media/image61.png"/><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56.png"/><Relationship Id="rId80" Type="http://schemas.openxmlformats.org/officeDocument/2006/relationships/header" Target="header1.xml"/><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8.png"/><Relationship Id="rId67" Type="http://schemas.openxmlformats.org/officeDocument/2006/relationships/package" Target="embeddings/Microsoft_Visio_Drawing5.vsdx"/><Relationship Id="rId20" Type="http://schemas.openxmlformats.org/officeDocument/2006/relationships/package" Target="embeddings/Microsoft_Visio_Drawing.vsdx"/><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image" Target="media/image350.png"/><Relationship Id="rId70" Type="http://schemas.openxmlformats.org/officeDocument/2006/relationships/image" Target="media/image55.emf"/><Relationship Id="rId75" Type="http://schemas.openxmlformats.org/officeDocument/2006/relationships/image" Target="media/image59.png"/><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emf"/><Relationship Id="rId57" Type="http://schemas.openxmlformats.org/officeDocument/2006/relationships/image" Target="media/image46.png"/><Relationship Id="rId10" Type="http://schemas.openxmlformats.org/officeDocument/2006/relationships/image" Target="media/image3.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package" Target="embeddings/Microsoft_Visio_Drawing4.vsdx"/><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header" Target="header2.xml"/><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E58F2F-8936-4D21-AB24-C5E239D9A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4</TotalTime>
  <Pages>38</Pages>
  <Words>1661</Words>
  <Characters>9473</Characters>
  <Application>Microsoft Office Word</Application>
  <DocSecurity>0</DocSecurity>
  <Lines>78</Lines>
  <Paragraphs>22</Paragraphs>
  <ScaleCrop>false</ScaleCrop>
  <Company>Microsoft</Company>
  <LinksUpToDate>false</LinksUpToDate>
  <CharactersWithSpaces>11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 zhang</cp:lastModifiedBy>
  <cp:revision>2066</cp:revision>
  <dcterms:created xsi:type="dcterms:W3CDTF">2015-02-08T13:00:00Z</dcterms:created>
  <dcterms:modified xsi:type="dcterms:W3CDTF">2017-10-12T06:47:00Z</dcterms:modified>
</cp:coreProperties>
</file>